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6E33813B" w:rsidR="00264DE8" w:rsidRPr="002F3D89" w:rsidRDefault="00CD360B" w:rsidP="00556EFE">
      <w:pPr>
        <w:autoSpaceDE w:val="0"/>
        <w:autoSpaceDN w:val="0"/>
        <w:adjustRightInd w:val="0"/>
        <w:ind w:firstLine="720"/>
        <w:rPr>
          <w:rFonts w:ascii="Arial" w:hAnsi="Arial" w:cs="Arial"/>
          <w:b/>
          <w:color w:val="333399"/>
          <w:sz w:val="56"/>
          <w:szCs w:val="56"/>
        </w:rPr>
      </w:pPr>
      <w:proofErr w:type="spellStart"/>
      <w:r w:rsidRPr="002F3D89">
        <w:rPr>
          <w:rFonts w:ascii="Arial" w:hAnsi="Arial" w:cs="Arial"/>
          <w:b/>
          <w:color w:val="333399"/>
          <w:sz w:val="56"/>
          <w:szCs w:val="56"/>
        </w:rPr>
        <w:t>Applicazioni</w:t>
      </w:r>
      <w:proofErr w:type="spellEnd"/>
      <w:r w:rsidRPr="002F3D89">
        <w:rPr>
          <w:rFonts w:ascii="Arial" w:hAnsi="Arial" w:cs="Arial"/>
          <w:b/>
          <w:color w:val="333399"/>
          <w:sz w:val="56"/>
          <w:szCs w:val="56"/>
        </w:rPr>
        <w:t xml:space="preserve"> per </w:t>
      </w:r>
      <w:proofErr w:type="spellStart"/>
      <w:r w:rsidRPr="002F3D89">
        <w:rPr>
          <w:rFonts w:ascii="Arial" w:hAnsi="Arial" w:cs="Arial"/>
          <w:b/>
          <w:color w:val="333399"/>
          <w:sz w:val="56"/>
          <w:szCs w:val="56"/>
        </w:rPr>
        <w:t>dispositivi</w:t>
      </w:r>
      <w:proofErr w:type="spellEnd"/>
      <w:r w:rsidR="00EC29C9" w:rsidRPr="002F3D89">
        <w:rPr>
          <w:rFonts w:ascii="Arial" w:hAnsi="Arial" w:cs="Arial"/>
          <w:b/>
          <w:color w:val="333399"/>
          <w:sz w:val="56"/>
          <w:szCs w:val="56"/>
        </w:rPr>
        <w:t xml:space="preserve"> </w:t>
      </w:r>
      <w:proofErr w:type="spellStart"/>
      <w:r w:rsidR="00EC29C9" w:rsidRPr="002F3D89">
        <w:rPr>
          <w:rFonts w:ascii="Arial" w:hAnsi="Arial" w:cs="Arial"/>
          <w:b/>
          <w:color w:val="333399"/>
          <w:sz w:val="56"/>
          <w:szCs w:val="56"/>
        </w:rPr>
        <w:t>mobili</w:t>
      </w:r>
      <w:proofErr w:type="spellEnd"/>
    </w:p>
    <w:p w14:paraId="44DDC1E1" w14:textId="2C4B8307" w:rsidR="00264DE8" w:rsidRPr="002F3D89" w:rsidRDefault="002C78F8" w:rsidP="00EC0568">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course</w:t>
      </w:r>
    </w:p>
    <w:p w14:paraId="0A63A2E4" w14:textId="443E419A" w:rsidR="00264DE8" w:rsidRPr="002F3D89" w:rsidRDefault="00264DE8" w:rsidP="00EC0568">
      <w:pPr>
        <w:autoSpaceDE w:val="0"/>
        <w:autoSpaceDN w:val="0"/>
        <w:adjustRightInd w:val="0"/>
        <w:jc w:val="center"/>
        <w:rPr>
          <w:rFonts w:ascii="Arial" w:hAnsi="Arial" w:cs="Arial"/>
          <w:b/>
          <w:color w:val="333399"/>
          <w:sz w:val="56"/>
          <w:szCs w:val="56"/>
        </w:rPr>
      </w:pPr>
      <w:proofErr w:type="spellStart"/>
      <w:r w:rsidRPr="002F3D89">
        <w:rPr>
          <w:rFonts w:ascii="Arial" w:hAnsi="Arial" w:cs="Arial"/>
          <w:b/>
          <w:color w:val="333399"/>
          <w:sz w:val="56"/>
          <w:szCs w:val="56"/>
        </w:rPr>
        <w:t>a.y</w:t>
      </w:r>
      <w:proofErr w:type="spellEnd"/>
      <w:r w:rsidRPr="002F3D89">
        <w:rPr>
          <w:rFonts w:ascii="Arial" w:hAnsi="Arial" w:cs="Arial"/>
          <w:b/>
          <w:color w:val="333399"/>
          <w:sz w:val="56"/>
          <w:szCs w:val="56"/>
        </w:rPr>
        <w:t>. 201</w:t>
      </w:r>
      <w:r w:rsidR="00EB1D6F" w:rsidRPr="002F3D89">
        <w:rPr>
          <w:rFonts w:ascii="Arial" w:hAnsi="Arial" w:cs="Arial"/>
          <w:b/>
          <w:color w:val="333399"/>
          <w:sz w:val="56"/>
          <w:szCs w:val="56"/>
        </w:rPr>
        <w:t>7</w:t>
      </w:r>
      <w:r w:rsidR="00C066D3" w:rsidRPr="002F3D89">
        <w:rPr>
          <w:rFonts w:ascii="Arial" w:hAnsi="Arial" w:cs="Arial"/>
          <w:b/>
          <w:color w:val="333399"/>
          <w:sz w:val="56"/>
          <w:szCs w:val="56"/>
        </w:rPr>
        <w:t>/</w:t>
      </w:r>
      <w:r w:rsidRPr="002F3D89">
        <w:rPr>
          <w:rFonts w:ascii="Arial" w:hAnsi="Arial" w:cs="Arial"/>
          <w:b/>
          <w:color w:val="333399"/>
          <w:sz w:val="56"/>
          <w:szCs w:val="56"/>
        </w:rPr>
        <w:t>201</w:t>
      </w:r>
      <w:r w:rsidR="00EB1D6F" w:rsidRPr="002F3D89">
        <w:rPr>
          <w:rFonts w:ascii="Arial" w:hAnsi="Arial" w:cs="Arial"/>
          <w:b/>
          <w:color w:val="333399"/>
          <w:sz w:val="56"/>
          <w:szCs w:val="56"/>
        </w:rPr>
        <w:t>8</w:t>
      </w:r>
    </w:p>
    <w:p w14:paraId="2B6CC99D"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077F5C23"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31C37C5B" w14:textId="77777777" w:rsidR="00556EFE" w:rsidRPr="002F3D89" w:rsidRDefault="00556EFE" w:rsidP="00EC0568">
      <w:pPr>
        <w:autoSpaceDE w:val="0"/>
        <w:autoSpaceDN w:val="0"/>
        <w:adjustRightInd w:val="0"/>
        <w:jc w:val="center"/>
        <w:rPr>
          <w:rFonts w:ascii="Arial" w:hAnsi="Arial" w:cs="Arial"/>
          <w:b/>
          <w:color w:val="333399"/>
          <w:sz w:val="96"/>
          <w:szCs w:val="96"/>
        </w:rPr>
      </w:pPr>
    </w:p>
    <w:p w14:paraId="3BFE64DC" w14:textId="71DBA559" w:rsidR="00264DE8" w:rsidRPr="002F3D89" w:rsidRDefault="00F259F7" w:rsidP="00EC0568">
      <w:pPr>
        <w:autoSpaceDE w:val="0"/>
        <w:autoSpaceDN w:val="0"/>
        <w:adjustRightInd w:val="0"/>
        <w:jc w:val="center"/>
        <w:rPr>
          <w:rFonts w:ascii="Arial" w:hAnsi="Arial" w:cs="Arial"/>
          <w:b/>
          <w:color w:val="333399"/>
          <w:sz w:val="96"/>
          <w:szCs w:val="96"/>
          <w:u w:val="single"/>
        </w:rPr>
      </w:pPr>
      <w:proofErr w:type="spellStart"/>
      <w:r w:rsidRPr="002F3D89">
        <w:rPr>
          <w:rFonts w:ascii="Arial" w:hAnsi="Arial" w:cs="Arial"/>
          <w:b/>
          <w:color w:val="333399"/>
          <w:sz w:val="96"/>
          <w:szCs w:val="96"/>
        </w:rPr>
        <w:t>UniEvent</w:t>
      </w:r>
      <w:proofErr w:type="spellEnd"/>
    </w:p>
    <w:p w14:paraId="297023F7" w14:textId="34403AEA" w:rsidR="00264DE8" w:rsidRPr="002F3D89" w:rsidRDefault="0079586E" w:rsidP="00EC0568">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 xml:space="preserve">Design </w:t>
      </w:r>
      <w:r w:rsidR="002C78F8" w:rsidRPr="002F3D89">
        <w:rPr>
          <w:rFonts w:ascii="Arial" w:hAnsi="Arial" w:cs="Arial"/>
          <w:b/>
          <w:color w:val="333399"/>
          <w:sz w:val="56"/>
          <w:szCs w:val="56"/>
        </w:rPr>
        <w:t>documentation</w:t>
      </w:r>
      <w:r w:rsidR="002C78F8" w:rsidRPr="002F3D89">
        <w:rPr>
          <w:rStyle w:val="Rimandonotaapidipagina"/>
          <w:rFonts w:ascii="Arial" w:hAnsi="Arial" w:cs="Arial"/>
          <w:b/>
          <w:color w:val="333399"/>
          <w:sz w:val="56"/>
          <w:szCs w:val="56"/>
        </w:rPr>
        <w:footnoteReference w:id="1"/>
      </w:r>
      <w:r w:rsidR="002C78F8" w:rsidRPr="002F3D89">
        <w:rPr>
          <w:rFonts w:ascii="Arial" w:hAnsi="Arial" w:cs="Arial"/>
          <w:b/>
          <w:color w:val="333399"/>
          <w:sz w:val="56"/>
          <w:szCs w:val="56"/>
          <w:vertAlign w:val="superscript"/>
        </w:rPr>
        <w:t>,</w:t>
      </w:r>
      <w:r w:rsidR="002C78F8" w:rsidRPr="002F3D89">
        <w:rPr>
          <w:rStyle w:val="Rimandonotaapidipagina"/>
          <w:rFonts w:ascii="Arial" w:hAnsi="Arial" w:cs="Arial"/>
          <w:b/>
          <w:color w:val="333399"/>
          <w:sz w:val="56"/>
          <w:szCs w:val="56"/>
        </w:rPr>
        <w:footnoteReference w:id="2"/>
      </w:r>
    </w:p>
    <w:p w14:paraId="4E207E9D"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4ED22495" w14:textId="3B6F1FC2" w:rsidR="005D1EB7" w:rsidRPr="002F3D89" w:rsidRDefault="005D1EB7" w:rsidP="00EC0568">
      <w:pPr>
        <w:rPr>
          <w:rFonts w:ascii="Arial" w:hAnsi="Arial" w:cs="Arial"/>
          <w:color w:val="333399"/>
          <w:sz w:val="56"/>
          <w:szCs w:val="56"/>
        </w:rPr>
      </w:pPr>
    </w:p>
    <w:p w14:paraId="2D536530" w14:textId="5325D746" w:rsidR="00977AF6" w:rsidRPr="002F3D89" w:rsidRDefault="00977AF6" w:rsidP="00EC0568">
      <w:pPr>
        <w:rPr>
          <w:rFonts w:ascii="Arial" w:hAnsi="Arial" w:cs="Arial"/>
          <w:color w:val="333399"/>
          <w:sz w:val="56"/>
          <w:szCs w:val="56"/>
        </w:rPr>
      </w:pPr>
    </w:p>
    <w:p w14:paraId="6DC072DE" w14:textId="77777777" w:rsidR="00977AF6" w:rsidRPr="002F3D89" w:rsidRDefault="00977AF6" w:rsidP="00EC0568">
      <w:pPr>
        <w:rPr>
          <w:rFonts w:ascii="Arial" w:hAnsi="Arial" w:cs="Arial"/>
        </w:rPr>
      </w:pPr>
    </w:p>
    <w:p w14:paraId="6ED23D52" w14:textId="77777777" w:rsidR="005D1EB7" w:rsidRPr="002F3D89" w:rsidRDefault="005D1EB7" w:rsidP="00EC0568">
      <w:pPr>
        <w:rPr>
          <w:rFonts w:ascii="Arial" w:hAnsi="Arial" w:cs="Arial"/>
        </w:rPr>
      </w:pPr>
    </w:p>
    <w:p w14:paraId="128760C9" w14:textId="77777777" w:rsidR="005D1EB7" w:rsidRPr="002F3D89"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F3D89" w14:paraId="76BED8DF" w14:textId="77777777" w:rsidTr="00264DE8">
        <w:trPr>
          <w:jc w:val="center"/>
        </w:trPr>
        <w:tc>
          <w:tcPr>
            <w:tcW w:w="8857" w:type="dxa"/>
            <w:gridSpan w:val="3"/>
          </w:tcPr>
          <w:p w14:paraId="6E98CB5E" w14:textId="77777777" w:rsidR="00264DE8" w:rsidRPr="002F3D89" w:rsidRDefault="00264DE8" w:rsidP="00EC0568">
            <w:pPr>
              <w:autoSpaceDE w:val="0"/>
              <w:autoSpaceDN w:val="0"/>
              <w:adjustRightInd w:val="0"/>
              <w:jc w:val="center"/>
              <w:rPr>
                <w:rFonts w:ascii="Arial" w:hAnsi="Arial" w:cs="Arial"/>
                <w:color w:val="333399"/>
                <w:sz w:val="20"/>
                <w:szCs w:val="20"/>
              </w:rPr>
            </w:pPr>
            <w:r w:rsidRPr="002F3D89">
              <w:rPr>
                <w:rFonts w:ascii="Arial" w:hAnsi="Arial" w:cs="Arial"/>
                <w:b/>
                <w:color w:val="333399"/>
                <w:sz w:val="20"/>
                <w:szCs w:val="20"/>
              </w:rPr>
              <w:t>Team Members</w:t>
            </w:r>
            <w:r w:rsidR="00577F42" w:rsidRPr="002F3D89">
              <w:rPr>
                <w:rStyle w:val="Rimandonotaapidipagina"/>
                <w:rFonts w:ascii="Arial" w:hAnsi="Arial" w:cs="Arial"/>
                <w:b/>
                <w:color w:val="333399"/>
                <w:sz w:val="20"/>
                <w:szCs w:val="20"/>
              </w:rPr>
              <w:footnoteReference w:id="3"/>
            </w:r>
          </w:p>
        </w:tc>
      </w:tr>
      <w:tr w:rsidR="00264DE8" w:rsidRPr="002F3D89" w14:paraId="4E9E47D0" w14:textId="77777777" w:rsidTr="00264DE8">
        <w:trPr>
          <w:jc w:val="center"/>
        </w:trPr>
        <w:tc>
          <w:tcPr>
            <w:tcW w:w="2988" w:type="dxa"/>
          </w:tcPr>
          <w:p w14:paraId="1292C971"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Name</w:t>
            </w:r>
          </w:p>
        </w:tc>
        <w:tc>
          <w:tcPr>
            <w:tcW w:w="2880" w:type="dxa"/>
          </w:tcPr>
          <w:p w14:paraId="2446B338"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Student Number</w:t>
            </w:r>
          </w:p>
        </w:tc>
        <w:tc>
          <w:tcPr>
            <w:tcW w:w="2989" w:type="dxa"/>
          </w:tcPr>
          <w:p w14:paraId="4756238A"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E-mail address</w:t>
            </w:r>
          </w:p>
        </w:tc>
      </w:tr>
      <w:tr w:rsidR="00264DE8" w:rsidRPr="002F3D89" w14:paraId="3C9F2C86" w14:textId="77777777" w:rsidTr="00264DE8">
        <w:trPr>
          <w:jc w:val="center"/>
        </w:trPr>
        <w:tc>
          <w:tcPr>
            <w:tcW w:w="2988" w:type="dxa"/>
          </w:tcPr>
          <w:p w14:paraId="2935D8DF" w14:textId="28CF9167"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Davide </w:t>
            </w:r>
            <w:proofErr w:type="spellStart"/>
            <w:r w:rsidRPr="002F3D89">
              <w:rPr>
                <w:rFonts w:ascii="Arial" w:hAnsi="Arial" w:cs="Arial"/>
                <w:b/>
                <w:color w:val="333399"/>
                <w:sz w:val="20"/>
                <w:szCs w:val="20"/>
              </w:rPr>
              <w:t>Micarelli</w:t>
            </w:r>
            <w:proofErr w:type="spellEnd"/>
          </w:p>
        </w:tc>
        <w:tc>
          <w:tcPr>
            <w:tcW w:w="2880" w:type="dxa"/>
          </w:tcPr>
          <w:p w14:paraId="11CDA27B" w14:textId="00249D72"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829</w:t>
            </w:r>
          </w:p>
        </w:tc>
        <w:tc>
          <w:tcPr>
            <w:tcW w:w="2989" w:type="dxa"/>
          </w:tcPr>
          <w:p w14:paraId="18DEF664" w14:textId="396B63B1"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color w:val="333399"/>
                <w:sz w:val="20"/>
                <w:szCs w:val="20"/>
              </w:rPr>
              <w:t>davide.micarelli@student.univaq.it</w:t>
            </w:r>
          </w:p>
        </w:tc>
      </w:tr>
      <w:tr w:rsidR="00264DE8" w:rsidRPr="002F3D89" w14:paraId="2B15632B" w14:textId="77777777" w:rsidTr="00264DE8">
        <w:trPr>
          <w:jc w:val="center"/>
        </w:trPr>
        <w:tc>
          <w:tcPr>
            <w:tcW w:w="2988" w:type="dxa"/>
          </w:tcPr>
          <w:p w14:paraId="417BF47C" w14:textId="2AA267E6"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Tony D’Angelo</w:t>
            </w:r>
          </w:p>
        </w:tc>
        <w:tc>
          <w:tcPr>
            <w:tcW w:w="2880" w:type="dxa"/>
          </w:tcPr>
          <w:p w14:paraId="4B5F10CA" w14:textId="6CF356CF"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027</w:t>
            </w:r>
          </w:p>
        </w:tc>
        <w:tc>
          <w:tcPr>
            <w:tcW w:w="2989" w:type="dxa"/>
          </w:tcPr>
          <w:p w14:paraId="1913E3C3" w14:textId="5D52EB8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tony.dangelo@student.univaq.it</w:t>
            </w:r>
          </w:p>
        </w:tc>
      </w:tr>
      <w:tr w:rsidR="00264DE8" w:rsidRPr="002F3D89" w14:paraId="05212BF7" w14:textId="77777777" w:rsidTr="00264DE8">
        <w:trPr>
          <w:jc w:val="center"/>
        </w:trPr>
        <w:tc>
          <w:tcPr>
            <w:tcW w:w="2988" w:type="dxa"/>
          </w:tcPr>
          <w:p w14:paraId="6E8A2C5B" w14:textId="72B3536E"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Massimo </w:t>
            </w:r>
            <w:proofErr w:type="spellStart"/>
            <w:r w:rsidRPr="002F3D89">
              <w:rPr>
                <w:rFonts w:ascii="Arial" w:hAnsi="Arial" w:cs="Arial"/>
                <w:b/>
                <w:color w:val="333399"/>
                <w:sz w:val="20"/>
                <w:szCs w:val="20"/>
              </w:rPr>
              <w:t>Nardecchia</w:t>
            </w:r>
            <w:proofErr w:type="spellEnd"/>
          </w:p>
        </w:tc>
        <w:tc>
          <w:tcPr>
            <w:tcW w:w="2880" w:type="dxa"/>
          </w:tcPr>
          <w:p w14:paraId="45D480B1" w14:textId="78848789" w:rsidR="00264DE8" w:rsidRPr="002F3D89" w:rsidRDefault="007F7AE1"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27829</w:t>
            </w:r>
          </w:p>
        </w:tc>
        <w:tc>
          <w:tcPr>
            <w:tcW w:w="2989" w:type="dxa"/>
          </w:tcPr>
          <w:p w14:paraId="0459D3DB" w14:textId="75A4F24E" w:rsidR="00264DE8" w:rsidRPr="002F3D89" w:rsidRDefault="00B72534" w:rsidP="00EC0568">
            <w:pPr>
              <w:autoSpaceDE w:val="0"/>
              <w:autoSpaceDN w:val="0"/>
              <w:adjustRightInd w:val="0"/>
              <w:rPr>
                <w:rFonts w:ascii="Arial" w:hAnsi="Arial" w:cs="Arial"/>
                <w:i/>
                <w:color w:val="333399"/>
                <w:sz w:val="20"/>
                <w:szCs w:val="20"/>
              </w:rPr>
            </w:pPr>
            <w:hyperlink r:id="rId8" w:history="1">
              <w:r w:rsidR="009D48AC" w:rsidRPr="002F3D89">
                <w:rPr>
                  <w:rStyle w:val="Collegamentoipertestuale"/>
                  <w:rFonts w:ascii="Arial" w:hAnsi="Arial" w:cs="Arial"/>
                  <w:sz w:val="20"/>
                  <w:szCs w:val="20"/>
                </w:rPr>
                <w:t>massimo.nardecchia@student.univaq.it</w:t>
              </w:r>
            </w:hyperlink>
          </w:p>
        </w:tc>
      </w:tr>
      <w:tr w:rsidR="00264DE8" w:rsidRPr="002F3D89" w14:paraId="002009C1" w14:textId="77777777" w:rsidTr="00264DE8">
        <w:trPr>
          <w:jc w:val="center"/>
        </w:trPr>
        <w:tc>
          <w:tcPr>
            <w:tcW w:w="2988" w:type="dxa"/>
          </w:tcPr>
          <w:p w14:paraId="64A04712" w14:textId="1B5D3BE8"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Antonello </w:t>
            </w:r>
            <w:proofErr w:type="spellStart"/>
            <w:r w:rsidRPr="002F3D89">
              <w:rPr>
                <w:rFonts w:ascii="Arial" w:hAnsi="Arial" w:cs="Arial"/>
                <w:b/>
                <w:color w:val="333399"/>
                <w:sz w:val="20"/>
                <w:szCs w:val="20"/>
              </w:rPr>
              <w:t>Micarelli</w:t>
            </w:r>
            <w:proofErr w:type="spellEnd"/>
          </w:p>
        </w:tc>
        <w:tc>
          <w:tcPr>
            <w:tcW w:w="2880" w:type="dxa"/>
          </w:tcPr>
          <w:p w14:paraId="73D35B0C" w14:textId="0B5E4F1C" w:rsidR="00264DE8" w:rsidRPr="002F3D89" w:rsidRDefault="006E6643" w:rsidP="00EC0568">
            <w:pPr>
              <w:autoSpaceDE w:val="0"/>
              <w:autoSpaceDN w:val="0"/>
              <w:adjustRightInd w:val="0"/>
              <w:rPr>
                <w:rFonts w:ascii="Arial" w:hAnsi="Arial" w:cs="Arial"/>
                <w:i/>
                <w:color w:val="333399"/>
                <w:sz w:val="20"/>
                <w:szCs w:val="20"/>
                <w:u w:val="single"/>
              </w:rPr>
            </w:pPr>
            <w:r w:rsidRPr="002F3D89">
              <w:rPr>
                <w:rFonts w:ascii="Arial" w:hAnsi="Arial" w:cs="Arial"/>
                <w:i/>
                <w:color w:val="333399"/>
                <w:sz w:val="20"/>
                <w:szCs w:val="20"/>
              </w:rPr>
              <w:t>228405</w:t>
            </w:r>
          </w:p>
        </w:tc>
        <w:tc>
          <w:tcPr>
            <w:tcW w:w="2989" w:type="dxa"/>
          </w:tcPr>
          <w:p w14:paraId="0E58CF94" w14:textId="15A418B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antonello.micarelli@student.univaq.it</w:t>
            </w:r>
          </w:p>
        </w:tc>
      </w:tr>
    </w:tbl>
    <w:p w14:paraId="01D458C7" w14:textId="77777777" w:rsidR="00981073" w:rsidRPr="002F3D89" w:rsidRDefault="00981073" w:rsidP="00EC0568">
      <w:pPr>
        <w:pStyle w:val="Titolo"/>
      </w:pPr>
    </w:p>
    <w:p w14:paraId="67E2A9E4" w14:textId="77777777" w:rsidR="00556EFE" w:rsidRPr="002F3D89" w:rsidRDefault="00556EFE" w:rsidP="00EC0568">
      <w:pPr>
        <w:pStyle w:val="Titolo"/>
      </w:pPr>
    </w:p>
    <w:p w14:paraId="26F30E83" w14:textId="17879B31" w:rsidR="00264DE8" w:rsidRPr="002F3D89" w:rsidRDefault="00263EFB" w:rsidP="00EC0568">
      <w:pPr>
        <w:pStyle w:val="Titolo"/>
      </w:pPr>
      <w:r w:rsidRPr="002F3D89">
        <w:rPr>
          <w:noProof/>
          <w:lang w:val="it-IT" w:eastAsia="it-IT"/>
        </w:rPr>
        <w:lastRenderedPageBreak/>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F3D89">
        <w:t>Strategy</w:t>
      </w:r>
    </w:p>
    <w:p w14:paraId="028ABAEA" w14:textId="0DB28884" w:rsidR="00E040AA" w:rsidRPr="002F3D89" w:rsidRDefault="00263EFB" w:rsidP="00F26FEE">
      <w:pPr>
        <w:pStyle w:val="Titolo1"/>
        <w:jc w:val="both"/>
      </w:pPr>
      <w:r w:rsidRPr="002F3D89">
        <w:t>Product Overview</w:t>
      </w:r>
    </w:p>
    <w:p w14:paraId="152BE5FB" w14:textId="0E50C453" w:rsidR="001725A8" w:rsidRPr="002F3D89" w:rsidRDefault="001725A8" w:rsidP="001725A8">
      <w:r w:rsidRPr="002F3D89">
        <w:t xml:space="preserve">App made by student for the student </w:t>
      </w:r>
    </w:p>
    <w:p w14:paraId="07954445" w14:textId="7BFE69E0" w:rsidR="00E040AA" w:rsidRPr="002F3D89" w:rsidRDefault="00E040AA" w:rsidP="00E040AA">
      <w:r w:rsidRPr="002F3D89">
        <w:t xml:space="preserve">Platform for creation, organization </w:t>
      </w:r>
      <w:r w:rsidR="00C06C75" w:rsidRPr="002F3D89">
        <w:t xml:space="preserve">and promote events </w:t>
      </w:r>
      <w:r w:rsidR="001725A8" w:rsidRPr="002F3D89">
        <w:t>all around the world, especially for the university student (party and cultural events)</w:t>
      </w:r>
      <w:r w:rsidR="001D6081" w:rsidRPr="002F3D89">
        <w:t xml:space="preserve"> </w:t>
      </w:r>
      <w:r w:rsidR="00871CB8" w:rsidRPr="002F3D89">
        <w:t>with the possibility to take a ride.</w:t>
      </w:r>
    </w:p>
    <w:p w14:paraId="34C17B56" w14:textId="27654099" w:rsidR="00EB1D6F" w:rsidRPr="002F3D89" w:rsidRDefault="00EB1D6F" w:rsidP="00E040AA">
      <w:r w:rsidRPr="002F3D89">
        <w:t xml:space="preserve">We have a strong social integration with Facebook Twitter </w:t>
      </w:r>
      <w:r w:rsidR="001725A8" w:rsidRPr="002F3D89">
        <w:t>etc.</w:t>
      </w:r>
      <w:r w:rsidRPr="002F3D89">
        <w:t xml:space="preserve">, everyone can create </w:t>
      </w:r>
      <w:r w:rsidR="001725A8" w:rsidRPr="002F3D89">
        <w:t>an</w:t>
      </w:r>
      <w:r w:rsidRPr="002F3D89">
        <w:t xml:space="preserve"> event a</w:t>
      </w:r>
      <w:r w:rsidR="00C06C75" w:rsidRPr="002F3D89">
        <w:t>n</w:t>
      </w:r>
      <w:r w:rsidRPr="002F3D89">
        <w:t>d other people can visualize them and filter the list for their interests</w:t>
      </w:r>
      <w:r w:rsidR="00CB53C0" w:rsidRPr="002F3D89">
        <w:t>.</w:t>
      </w:r>
    </w:p>
    <w:p w14:paraId="21CF448A" w14:textId="2DF43C1A" w:rsidR="00F26FEE" w:rsidRPr="002F3D89" w:rsidRDefault="00F26FEE" w:rsidP="00F26FEE">
      <w:pPr>
        <w:pStyle w:val="Titolo1"/>
        <w:jc w:val="both"/>
      </w:pPr>
      <w:r w:rsidRPr="002F3D89">
        <w:t>Competitors</w:t>
      </w:r>
    </w:p>
    <w:p w14:paraId="041FDD3E" w14:textId="5F583840" w:rsidR="00FF6065" w:rsidRPr="002F3D89" w:rsidRDefault="00FF6065" w:rsidP="00FF6065">
      <w:r w:rsidRPr="002F3D89">
        <w:t>Principal competitors are:</w:t>
      </w:r>
    </w:p>
    <w:p w14:paraId="0504B1D9" w14:textId="55313AF0" w:rsidR="00FF6065" w:rsidRPr="002F3D89" w:rsidRDefault="00FF6065" w:rsidP="00FF6065">
      <w:pPr>
        <w:pStyle w:val="Paragrafoelenco"/>
        <w:numPr>
          <w:ilvl w:val="0"/>
          <w:numId w:val="2"/>
        </w:numPr>
      </w:pPr>
      <w:r w:rsidRPr="002F3D89">
        <w:t>Eventbrite</w:t>
      </w:r>
    </w:p>
    <w:p w14:paraId="3B2213C0" w14:textId="3B6AEA55" w:rsidR="00FF6065" w:rsidRPr="002F3D89" w:rsidRDefault="00FF6065" w:rsidP="00FF6065">
      <w:pPr>
        <w:pStyle w:val="Paragrafoelenco"/>
        <w:numPr>
          <w:ilvl w:val="0"/>
          <w:numId w:val="2"/>
        </w:numPr>
      </w:pPr>
      <w:r w:rsidRPr="002F3D89">
        <w:t>Nearify</w:t>
      </w:r>
    </w:p>
    <w:p w14:paraId="7D079BA9" w14:textId="1FA22045" w:rsidR="00E040AA" w:rsidRPr="002F3D89" w:rsidRDefault="00E040AA" w:rsidP="00E040AA"/>
    <w:p w14:paraId="29BCC49E" w14:textId="1CD31585" w:rsidR="00067CFF" w:rsidRPr="002F3D89" w:rsidRDefault="006D51EC" w:rsidP="00E040AA">
      <w:r w:rsidRPr="006D51EC">
        <w:t>The first</w:t>
      </w:r>
      <w:r>
        <w:t xml:space="preserve"> one doesn’</w:t>
      </w:r>
      <w:r w:rsidRPr="006D51EC">
        <w:t>t allow you to create event in the app</w:t>
      </w:r>
      <w:r w:rsidR="00067CFF" w:rsidRPr="002F3D89">
        <w:t>, you need to use anoth</w:t>
      </w:r>
      <w:r>
        <w:t>er application,</w:t>
      </w:r>
      <w:r w:rsidR="001725A8" w:rsidRPr="002F3D89">
        <w:t xml:space="preserve"> the interface is graphically</w:t>
      </w:r>
      <w:r w:rsidR="00067CFF" w:rsidRPr="002F3D89">
        <w:t xml:space="preserve"> </w:t>
      </w:r>
      <w:r w:rsidR="001725A8" w:rsidRPr="002F3D89">
        <w:t>poor</w:t>
      </w:r>
      <w:r w:rsidR="00067CFF" w:rsidRPr="002F3D89">
        <w:t>, you can’t follow your friend interest ad event, all things that our app can do</w:t>
      </w:r>
      <w:r w:rsidR="00C06C75" w:rsidRPr="002F3D89">
        <w:t>, these are the main difference</w:t>
      </w:r>
      <w:r w:rsidR="00067CFF" w:rsidRPr="002F3D89">
        <w:t>.</w:t>
      </w:r>
    </w:p>
    <w:p w14:paraId="1525ADE7" w14:textId="618D3748" w:rsidR="00067CFF" w:rsidRPr="002F3D89" w:rsidRDefault="00067CFF" w:rsidP="00E040AA"/>
    <w:p w14:paraId="4128E837" w14:textId="77777777" w:rsidR="001A567D" w:rsidRDefault="001818C4" w:rsidP="00E040AA">
      <w:r w:rsidRPr="002F3D89">
        <w:t>Nearify</w:t>
      </w:r>
      <w:r w:rsidR="001A567D">
        <w:t xml:space="preserve"> has many points to blame. In first place</w:t>
      </w:r>
      <w:r w:rsidRPr="002F3D89">
        <w:t xml:space="preserve"> </w:t>
      </w:r>
      <w:r w:rsidR="006D51EC">
        <w:t>during our</w:t>
      </w:r>
      <w:r w:rsidRPr="002F3D89">
        <w:t xml:space="preserve"> test </w:t>
      </w:r>
      <w:r w:rsidR="001A567D">
        <w:t xml:space="preserve">it </w:t>
      </w:r>
      <w:r w:rsidRPr="002F3D89">
        <w:t>d</w:t>
      </w:r>
      <w:r w:rsidR="006D51EC">
        <w:t>idn’t</w:t>
      </w:r>
      <w:r w:rsidR="001A567D">
        <w:t xml:space="preserve"> work</w:t>
      </w:r>
      <w:r w:rsidR="001725A8" w:rsidRPr="002F3D89">
        <w:t xml:space="preserve"> </w:t>
      </w:r>
      <w:r w:rsidR="001A567D">
        <w:t xml:space="preserve">even if tested on </w:t>
      </w:r>
      <w:r w:rsidR="001725A8" w:rsidRPr="002F3D89">
        <w:t>different smartphone</w:t>
      </w:r>
      <w:r w:rsidR="001A567D">
        <w:t>, it has many bugs.</w:t>
      </w:r>
    </w:p>
    <w:p w14:paraId="018EA020" w14:textId="4BA65E75" w:rsidR="00067CFF" w:rsidRPr="002F3D89" w:rsidRDefault="001A567D" w:rsidP="00E040AA">
      <w:r>
        <w:t>T</w:t>
      </w:r>
      <w:r w:rsidR="001818C4" w:rsidRPr="002F3D89">
        <w:t xml:space="preserve">he interface is </w:t>
      </w:r>
      <w:proofErr w:type="gramStart"/>
      <w:r>
        <w:t xml:space="preserve">really </w:t>
      </w:r>
      <w:r w:rsidRPr="002F3D89">
        <w:t>nice</w:t>
      </w:r>
      <w:proofErr w:type="gramEnd"/>
      <w:r w:rsidR="00CB53C0" w:rsidRPr="002F3D89">
        <w:t>, it offers</w:t>
      </w:r>
      <w:r w:rsidR="00103352" w:rsidRPr="002F3D89">
        <w:t xml:space="preserve"> many features like</w:t>
      </w:r>
      <w:r w:rsidR="00CB53C0" w:rsidRPr="002F3D89">
        <w:t xml:space="preserve"> </w:t>
      </w:r>
      <w:r w:rsidR="00FE63C5" w:rsidRPr="002F3D89">
        <w:t>favorites</w:t>
      </w:r>
      <w:r w:rsidR="00CB53C0" w:rsidRPr="002F3D89">
        <w:t xml:space="preserve">, </w:t>
      </w:r>
      <w:r>
        <w:t xml:space="preserve">sharing </w:t>
      </w:r>
      <w:r w:rsidR="00FE63C5" w:rsidRPr="002F3D89">
        <w:t>event</w:t>
      </w:r>
      <w:r>
        <w:t>s</w:t>
      </w:r>
      <w:r w:rsidR="00FE63C5" w:rsidRPr="002F3D89">
        <w:t xml:space="preserve"> with friends, but it doesn’t </w:t>
      </w:r>
      <w:r w:rsidR="001D6081" w:rsidRPr="002F3D89">
        <w:t>permit</w:t>
      </w:r>
      <w:r w:rsidR="00FE63C5" w:rsidRPr="002F3D89">
        <w:t xml:space="preserve"> the creation of new event, only visualize them and filter </w:t>
      </w:r>
      <w:r>
        <w:t>by</w:t>
      </w:r>
      <w:r w:rsidR="00FE63C5" w:rsidRPr="002F3D89">
        <w:t xml:space="preserve"> date and place</w:t>
      </w:r>
      <w:r w:rsidR="00687D57" w:rsidRPr="002F3D89">
        <w:t>.</w:t>
      </w:r>
    </w:p>
    <w:p w14:paraId="1373E93A" w14:textId="60C70918" w:rsidR="00687D57" w:rsidRPr="002F3D89" w:rsidRDefault="00687D57" w:rsidP="00E040AA"/>
    <w:p w14:paraId="4EB4D24E" w14:textId="52DDA7D4" w:rsidR="00687D57" w:rsidRPr="002F3D89" w:rsidRDefault="00687D57" w:rsidP="00E040AA">
      <w:r w:rsidRPr="002F3D89">
        <w:t>Otherwise our app is focus</w:t>
      </w:r>
      <w:r w:rsidR="001A567D">
        <w:t>ed</w:t>
      </w:r>
      <w:r w:rsidRPr="002F3D89">
        <w:t xml:space="preserve"> on students, not </w:t>
      </w:r>
      <w:proofErr w:type="gramStart"/>
      <w:r w:rsidRPr="002F3D89">
        <w:t>generals</w:t>
      </w:r>
      <w:proofErr w:type="gramEnd"/>
      <w:r w:rsidRPr="002F3D89">
        <w:t xml:space="preserve"> events.</w:t>
      </w:r>
    </w:p>
    <w:p w14:paraId="1CC12562" w14:textId="26774555" w:rsidR="00263EFB" w:rsidRPr="002F3D89" w:rsidRDefault="00263EFB" w:rsidP="00EC0568">
      <w:pPr>
        <w:pStyle w:val="Titolo1"/>
        <w:jc w:val="both"/>
      </w:pPr>
      <w:r w:rsidRPr="002F3D89">
        <w:t>User</w:t>
      </w:r>
      <w:r w:rsidR="009A5534" w:rsidRPr="002F3D89">
        <w:t xml:space="preserve"> Research</w:t>
      </w:r>
    </w:p>
    <w:p w14:paraId="38C3E0E4" w14:textId="0E66A6A8" w:rsidR="00263EFB" w:rsidRPr="002F3D89" w:rsidRDefault="001818C4" w:rsidP="001818C4">
      <w:pPr>
        <w:tabs>
          <w:tab w:val="left" w:pos="5937"/>
        </w:tabs>
        <w:jc w:val="both"/>
      </w:pPr>
      <w:r w:rsidRPr="002F3D89">
        <w:t>The needs that we want to satisfy are:</w:t>
      </w:r>
    </w:p>
    <w:p w14:paraId="13143448" w14:textId="1C7C5C70" w:rsidR="001818C4" w:rsidRPr="002F3D89" w:rsidRDefault="001818C4" w:rsidP="001818C4">
      <w:pPr>
        <w:pStyle w:val="Paragrafoelenco"/>
        <w:numPr>
          <w:ilvl w:val="0"/>
          <w:numId w:val="3"/>
        </w:numPr>
        <w:tabs>
          <w:tab w:val="left" w:pos="5937"/>
        </w:tabs>
        <w:jc w:val="both"/>
      </w:pPr>
      <w:r w:rsidRPr="002F3D89">
        <w:t xml:space="preserve">Group of friend </w:t>
      </w:r>
      <w:r w:rsidR="00C06C75" w:rsidRPr="002F3D89">
        <w:t>that want to find something interest</w:t>
      </w:r>
      <w:r w:rsidR="001A567D">
        <w:t>ing</w:t>
      </w:r>
      <w:r w:rsidR="00C06C75" w:rsidRPr="002F3D89">
        <w:t xml:space="preserve"> in their city, not only party, but also cultural event, like museum, cinema, promotion</w:t>
      </w:r>
      <w:r w:rsidR="00FE63C5" w:rsidRPr="002F3D89">
        <w:t>.</w:t>
      </w:r>
    </w:p>
    <w:p w14:paraId="63FF6212" w14:textId="77648974" w:rsidR="00C06C75" w:rsidRPr="002F3D89" w:rsidRDefault="00C06C75" w:rsidP="001818C4">
      <w:pPr>
        <w:pStyle w:val="Paragrafoelenco"/>
        <w:numPr>
          <w:ilvl w:val="0"/>
          <w:numId w:val="3"/>
        </w:numPr>
        <w:tabs>
          <w:tab w:val="left" w:pos="5937"/>
        </w:tabs>
        <w:jc w:val="both"/>
      </w:pPr>
      <w:r w:rsidRPr="002F3D89">
        <w:t xml:space="preserve">Pub, </w:t>
      </w:r>
      <w:r w:rsidR="001D6081" w:rsidRPr="002F3D89">
        <w:t>museum</w:t>
      </w:r>
      <w:r w:rsidRPr="002F3D89">
        <w:t>, cinema, locals that want to promote their event with low cost (without print any manifest for example) and monitoring the event</w:t>
      </w:r>
      <w:r w:rsidR="00FE63C5" w:rsidRPr="002F3D89">
        <w:t>.</w:t>
      </w:r>
    </w:p>
    <w:p w14:paraId="539A2763" w14:textId="77777777" w:rsidR="001818C4" w:rsidRPr="002F3D89" w:rsidRDefault="001818C4" w:rsidP="00EC0568">
      <w:pPr>
        <w:jc w:val="both"/>
      </w:pPr>
    </w:p>
    <w:p w14:paraId="5C4138A7" w14:textId="0AA1B42D" w:rsidR="00F103DD" w:rsidRPr="002F3D89" w:rsidRDefault="00871CB8" w:rsidP="00EC0568">
      <w:pPr>
        <w:jc w:val="both"/>
      </w:pPr>
      <w:r w:rsidRPr="002F3D89">
        <w:t>The main goals are:</w:t>
      </w:r>
    </w:p>
    <w:p w14:paraId="14D0E3DA" w14:textId="2FCBB644" w:rsidR="00317947" w:rsidRPr="002F3D89" w:rsidRDefault="00317947" w:rsidP="00317947">
      <w:pPr>
        <w:pStyle w:val="Paragrafoelenco"/>
        <w:numPr>
          <w:ilvl w:val="0"/>
          <w:numId w:val="4"/>
        </w:numPr>
        <w:jc w:val="both"/>
      </w:pPr>
      <w:r w:rsidRPr="002F3D89">
        <w:t>Provide e</w:t>
      </w:r>
      <w:r w:rsidR="00BD6CC9">
        <w:t>asy and intuitive interface for</w:t>
      </w:r>
      <w:r w:rsidRPr="002F3D89">
        <w:t xml:space="preserve"> the users</w:t>
      </w:r>
      <w:r w:rsidR="00BD6CC9">
        <w:t xml:space="preserve"> that</w:t>
      </w:r>
      <w:r w:rsidRPr="002F3D89">
        <w:t xml:space="preserve"> can search, create and organize events.</w:t>
      </w:r>
    </w:p>
    <w:p w14:paraId="594B9BA3" w14:textId="244F490F" w:rsidR="00A13D83" w:rsidRDefault="00687D57" w:rsidP="00193EDD">
      <w:pPr>
        <w:pStyle w:val="Paragrafoelenco"/>
        <w:numPr>
          <w:ilvl w:val="0"/>
          <w:numId w:val="4"/>
        </w:numPr>
        <w:jc w:val="both"/>
      </w:pPr>
      <w:r w:rsidRPr="002F3D89">
        <w:t>Provide system for going to the events with other people.</w:t>
      </w:r>
    </w:p>
    <w:p w14:paraId="351C264C" w14:textId="77777777" w:rsidR="00BD6CC9" w:rsidRDefault="00BD6CC9" w:rsidP="00193EDD">
      <w:pPr>
        <w:pStyle w:val="Titolo1"/>
        <w:jc w:val="both"/>
      </w:pPr>
    </w:p>
    <w:p w14:paraId="410889A7" w14:textId="77777777" w:rsidR="00BD6CC9" w:rsidRPr="00BD6CC9" w:rsidRDefault="00BD6CC9" w:rsidP="00BD6CC9"/>
    <w:p w14:paraId="5C047177" w14:textId="523BC043" w:rsidR="00193EDD" w:rsidRPr="002F3D89" w:rsidRDefault="00193EDD" w:rsidP="00193EDD">
      <w:pPr>
        <w:pStyle w:val="Titolo1"/>
        <w:jc w:val="both"/>
      </w:pPr>
      <w:r w:rsidRPr="002F3D89">
        <w:lastRenderedPageBreak/>
        <w:t>Personas</w:t>
      </w:r>
    </w:p>
    <w:p w14:paraId="6DBC5CA5" w14:textId="1A7A9BE1" w:rsidR="00EC0568" w:rsidRPr="002F3D89" w:rsidRDefault="00EC0568" w:rsidP="00EC0568">
      <w:pPr>
        <w:jc w:val="both"/>
      </w:pPr>
    </w:p>
    <w:p w14:paraId="1ED8A9BE" w14:textId="77777777" w:rsidR="005D7EE0" w:rsidRPr="002F3D89" w:rsidRDefault="005D7EE0" w:rsidP="00EC0568">
      <w:pPr>
        <w:jc w:val="both"/>
      </w:pPr>
    </w:p>
    <w:p w14:paraId="6E3B2637" w14:textId="04E640FD" w:rsidR="00EC0568" w:rsidRPr="002F3D89" w:rsidRDefault="00EC0568" w:rsidP="00EC0568">
      <w:pPr>
        <w:jc w:val="both"/>
      </w:pPr>
    </w:p>
    <w:p w14:paraId="6E360AFB" w14:textId="33820D40" w:rsidR="00EC0568" w:rsidRPr="002F3D89" w:rsidRDefault="00A13D83" w:rsidP="00EC0568">
      <w:pPr>
        <w:jc w:val="both"/>
      </w:pPr>
      <w:r w:rsidRPr="002F3D89">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15pt;height:257.55pt" o:ole="">
            <v:imagedata r:id="rId10" o:title=""/>
          </v:shape>
          <o:OLEObject Type="Embed" ProgID="Visio.Drawing.15" ShapeID="_x0000_i1025" DrawAspect="Content" ObjectID="_1556638200" r:id="rId11"/>
        </w:object>
      </w:r>
    </w:p>
    <w:p w14:paraId="1F4316E9" w14:textId="6BD2A722" w:rsidR="00A13D83" w:rsidRPr="002F3D89" w:rsidRDefault="00A13D83" w:rsidP="00EC0568">
      <w:pPr>
        <w:jc w:val="both"/>
      </w:pPr>
    </w:p>
    <w:p w14:paraId="1B0457D1" w14:textId="052635BB" w:rsidR="00A13D83" w:rsidRPr="002F3D89" w:rsidRDefault="00A13D83" w:rsidP="00EC0568">
      <w:pPr>
        <w:jc w:val="both"/>
      </w:pPr>
    </w:p>
    <w:p w14:paraId="562DC495" w14:textId="253C4B50" w:rsidR="00A13D83" w:rsidRPr="002F3D89" w:rsidRDefault="00A13D83" w:rsidP="00EC0568">
      <w:pPr>
        <w:jc w:val="both"/>
      </w:pPr>
    </w:p>
    <w:p w14:paraId="2A503AE4" w14:textId="5450B763" w:rsidR="00EC0568" w:rsidRPr="002F3D89" w:rsidRDefault="00E51032" w:rsidP="00EC0568">
      <w:pPr>
        <w:jc w:val="both"/>
      </w:pPr>
      <w:r w:rsidRPr="002F3D89">
        <w:object w:dxaOrig="9871" w:dyaOrig="5145" w14:anchorId="1521FF6D">
          <v:shape id="_x0000_i1026" type="#_x0000_t75" style="width:494.15pt;height:257.55pt" o:ole="">
            <v:imagedata r:id="rId12" o:title=""/>
          </v:shape>
          <o:OLEObject Type="Embed" ProgID="Visio.Drawing.15" ShapeID="_x0000_i1026" DrawAspect="Content" ObjectID="_1556638201" r:id="rId13"/>
        </w:object>
      </w:r>
    </w:p>
    <w:p w14:paraId="095E2417" w14:textId="5B87F6B4" w:rsidR="00263EFB" w:rsidRPr="002F3D89" w:rsidRDefault="00FA4658" w:rsidP="00EC0568">
      <w:pPr>
        <w:pStyle w:val="Titolo"/>
      </w:pPr>
      <w:r w:rsidRPr="002F3D89">
        <w:rPr>
          <w:noProof/>
          <w:lang w:val="it-IT" w:eastAsia="it-IT"/>
        </w:rPr>
        <w:lastRenderedPageBreak/>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4"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sidRPr="002F3D89">
        <w:rPr>
          <w:noProof/>
        </w:rPr>
        <w:t>Scope</w:t>
      </w:r>
    </w:p>
    <w:p w14:paraId="6212A75A" w14:textId="77777777" w:rsidR="00EC0568" w:rsidRPr="002F3D89" w:rsidRDefault="00EC0568" w:rsidP="00EC0568"/>
    <w:p w14:paraId="2AFA8D2D" w14:textId="1DAF1852" w:rsidR="00FE63C5" w:rsidRPr="002F3D89" w:rsidRDefault="00EC0568" w:rsidP="00FE63C5">
      <w:pPr>
        <w:rPr>
          <w:rFonts w:asciiTheme="majorHAnsi" w:eastAsiaTheme="majorEastAsia" w:hAnsiTheme="majorHAnsi" w:cstheme="majorBidi"/>
          <w:b/>
          <w:bCs/>
          <w:color w:val="FF0000"/>
          <w:sz w:val="28"/>
          <w:szCs w:val="28"/>
        </w:rPr>
      </w:pPr>
      <w:r w:rsidRPr="002F3D89">
        <w:rPr>
          <w:rFonts w:asciiTheme="majorHAnsi" w:eastAsiaTheme="majorEastAsia" w:hAnsiTheme="majorHAnsi" w:cstheme="majorBidi"/>
          <w:b/>
          <w:bCs/>
          <w:color w:val="365F91" w:themeColor="accent1" w:themeShade="BF"/>
          <w:sz w:val="28"/>
          <w:szCs w:val="28"/>
        </w:rPr>
        <w:t>Features</w:t>
      </w:r>
      <w:r w:rsidR="0064072F" w:rsidRPr="002F3D89">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Profiling</w:t>
      </w:r>
    </w:p>
    <w:p w14:paraId="5437BF05" w14:textId="667A9A2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search and visualization by users (filter</w:t>
      </w:r>
      <w:r w:rsidR="0064072F" w:rsidRPr="002F3D89">
        <w:rPr>
          <w:rFonts w:asciiTheme="majorHAnsi" w:eastAsiaTheme="majorEastAsia" w:hAnsiTheme="majorHAnsi" w:cstheme="majorBidi"/>
          <w:b/>
          <w:bCs/>
          <w:color w:val="365F91" w:themeColor="accent1" w:themeShade="BF"/>
          <w:sz w:val="28"/>
          <w:szCs w:val="28"/>
        </w:rPr>
        <w:t xml:space="preserve"> also</w:t>
      </w:r>
      <w:r w:rsidRPr="002F3D89">
        <w:rPr>
          <w:rFonts w:asciiTheme="majorHAnsi" w:eastAsiaTheme="majorEastAsia" w:hAnsiTheme="majorHAnsi" w:cstheme="majorBidi"/>
          <w:b/>
          <w:bCs/>
          <w:color w:val="365F91" w:themeColor="accent1" w:themeShade="BF"/>
          <w:sz w:val="28"/>
          <w:szCs w:val="28"/>
        </w:rPr>
        <w:t>)</w:t>
      </w:r>
    </w:p>
    <w:p w14:paraId="5AD5B470" w14:textId="201B6BBC"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Pr="002F3D89"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Pr="002F3D89"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haring with friends (social sharing)</w:t>
      </w:r>
    </w:p>
    <w:p w14:paraId="2D165CEC" w14:textId="041B97B5" w:rsidR="00FF766C" w:rsidRPr="002F3D89"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earching place with </w:t>
      </w:r>
      <w:proofErr w:type="spellStart"/>
      <w:r w:rsidRPr="002F3D89">
        <w:rPr>
          <w:rFonts w:asciiTheme="majorHAnsi" w:eastAsiaTheme="majorEastAsia" w:hAnsiTheme="majorHAnsi" w:cstheme="majorBidi"/>
          <w:b/>
          <w:bCs/>
          <w:color w:val="365F91" w:themeColor="accent1" w:themeShade="BF"/>
          <w:sz w:val="28"/>
          <w:szCs w:val="28"/>
        </w:rPr>
        <w:t>gps</w:t>
      </w:r>
      <w:proofErr w:type="spellEnd"/>
      <w:r w:rsidRPr="002F3D89">
        <w:rPr>
          <w:rFonts w:asciiTheme="majorHAnsi" w:eastAsiaTheme="majorEastAsia" w:hAnsiTheme="majorHAnsi" w:cstheme="majorBidi"/>
          <w:b/>
          <w:bCs/>
          <w:color w:val="365F91" w:themeColor="accent1" w:themeShade="BF"/>
          <w:sz w:val="28"/>
          <w:szCs w:val="28"/>
        </w:rPr>
        <w:t xml:space="preserve"> or manual</w:t>
      </w:r>
    </w:p>
    <w:p w14:paraId="3197B619" w14:textId="1A956550" w:rsidR="0033304F" w:rsidRPr="002F3D89"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management</w:t>
      </w:r>
    </w:p>
    <w:p w14:paraId="705C6A14" w14:textId="157A612F" w:rsidR="008D0C14" w:rsidRPr="002F3D89" w:rsidRDefault="008D0C14"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Function: </w:t>
      </w:r>
      <w:r w:rsidR="00687D57" w:rsidRPr="002F3D89">
        <w:rPr>
          <w:rFonts w:asciiTheme="majorHAnsi" w:eastAsiaTheme="majorEastAsia" w:hAnsiTheme="majorHAnsi" w:cstheme="majorBidi"/>
          <w:b/>
          <w:bCs/>
          <w:color w:val="365F91" w:themeColor="accent1" w:themeShade="BF"/>
          <w:sz w:val="28"/>
          <w:szCs w:val="28"/>
        </w:rPr>
        <w:t>take a ride</w:t>
      </w:r>
    </w:p>
    <w:p w14:paraId="12EF00F3" w14:textId="0B6A702E" w:rsidR="00687D57" w:rsidRPr="002F3D89"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Pr="002F3D89" w:rsidRDefault="0033304F" w:rsidP="0033304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Pr="002F3D89" w:rsidRDefault="006D0A3E" w:rsidP="006D0A3E">
      <w:r w:rsidRPr="002F3D89">
        <w:rPr>
          <w:rFonts w:asciiTheme="majorHAnsi" w:eastAsiaTheme="majorEastAsia" w:hAnsiTheme="majorHAnsi" w:cstheme="majorBidi"/>
          <w:b/>
          <w:bCs/>
          <w:color w:val="365F91" w:themeColor="accent1" w:themeShade="BF"/>
          <w:sz w:val="28"/>
          <w:szCs w:val="28"/>
        </w:rPr>
        <w:t>Scenarios</w:t>
      </w:r>
    </w:p>
    <w:p w14:paraId="0E952B94" w14:textId="4DFA0215" w:rsidR="006D0A3E" w:rsidRPr="002F3D89" w:rsidRDefault="006D0A3E" w:rsidP="006D0A3E">
      <w:pPr>
        <w:rPr>
          <w:rFonts w:ascii="Arial" w:hAnsi="Arial" w:cs="Arial"/>
        </w:rPr>
      </w:pPr>
      <w:r w:rsidRPr="002F3D89">
        <w:rPr>
          <w:rFonts w:ascii="Arial" w:hAnsi="Arial" w:cs="Arial"/>
        </w:rPr>
        <w:t>It is a short, simple narrative describing how a persona might go about trying to fulfill one of those user needs. By imagining the process our users might go through, we can come up with potential requirements to help meet their needs.</w:t>
      </w:r>
    </w:p>
    <w:p w14:paraId="78B8C19E" w14:textId="77777777" w:rsidR="006D0A3E" w:rsidRPr="002F3D89"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
          <w:bCs/>
          <w:color w:val="365F91" w:themeColor="accent1" w:themeShade="BF"/>
          <w:sz w:val="28"/>
          <w:szCs w:val="28"/>
        </w:rPr>
        <w:t xml:space="preserve">Story: </w:t>
      </w:r>
      <w:r w:rsidRPr="002F3D89">
        <w:rPr>
          <w:rFonts w:asciiTheme="majorHAnsi" w:eastAsiaTheme="majorEastAsia" w:hAnsiTheme="majorHAnsi" w:cstheme="majorBidi"/>
          <w:bCs/>
          <w:i/>
          <w:sz w:val="28"/>
          <w:szCs w:val="28"/>
        </w:rPr>
        <w:t xml:space="preserve">This story start in a cold lonely evening, our protagonist, Gino, those weekend remains in the study’s city and he </w:t>
      </w:r>
      <w:proofErr w:type="gramStart"/>
      <w:r w:rsidRPr="002F3D89">
        <w:rPr>
          <w:rFonts w:asciiTheme="majorHAnsi" w:eastAsiaTheme="majorEastAsia" w:hAnsiTheme="majorHAnsi" w:cstheme="majorBidi"/>
          <w:bCs/>
          <w:i/>
          <w:sz w:val="28"/>
          <w:szCs w:val="28"/>
        </w:rPr>
        <w:t>really want</w:t>
      </w:r>
      <w:proofErr w:type="gramEnd"/>
      <w:r w:rsidRPr="002F3D89">
        <w:rPr>
          <w:rFonts w:asciiTheme="majorHAnsi" w:eastAsiaTheme="majorEastAsia" w:hAnsiTheme="majorHAnsi" w:cstheme="majorBidi"/>
          <w:bCs/>
          <w:i/>
          <w:sz w:val="28"/>
          <w:szCs w:val="28"/>
        </w:rPr>
        <w:t xml:space="preserve"> to go out with friends for relaxing.</w:t>
      </w:r>
    </w:p>
    <w:p w14:paraId="10313C47" w14:textId="4ED4E66D" w:rsidR="00C04308"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But…there is a problem, he </w:t>
      </w:r>
      <w:proofErr w:type="gramStart"/>
      <w:r w:rsidRPr="002F3D89">
        <w:rPr>
          <w:rFonts w:asciiTheme="majorHAnsi" w:eastAsiaTheme="majorEastAsia" w:hAnsiTheme="majorHAnsi" w:cstheme="majorBidi"/>
          <w:bCs/>
          <w:i/>
          <w:sz w:val="28"/>
          <w:szCs w:val="28"/>
        </w:rPr>
        <w:t>don’t</w:t>
      </w:r>
      <w:proofErr w:type="gramEnd"/>
      <w:r w:rsidRPr="002F3D89">
        <w:rPr>
          <w:rFonts w:asciiTheme="majorHAnsi" w:eastAsiaTheme="majorEastAsia" w:hAnsiTheme="majorHAnsi" w:cstheme="majorBidi"/>
          <w:bCs/>
          <w:i/>
          <w:sz w:val="28"/>
          <w:szCs w:val="28"/>
        </w:rPr>
        <w:t xml:space="preserve"> know much of the city </w:t>
      </w:r>
      <w:r w:rsidR="00872B4E" w:rsidRPr="002F3D89">
        <w:rPr>
          <w:rFonts w:asciiTheme="majorHAnsi" w:eastAsiaTheme="majorEastAsia" w:hAnsiTheme="majorHAnsi" w:cstheme="majorBidi"/>
          <w:bCs/>
          <w:i/>
          <w:sz w:val="28"/>
          <w:szCs w:val="28"/>
        </w:rPr>
        <w:t xml:space="preserve">or any events…but he’s also listen about a new app, very useful, used by </w:t>
      </w:r>
      <w:r w:rsidR="00C04308" w:rsidRPr="002F3D89">
        <w:rPr>
          <w:rFonts w:asciiTheme="majorHAnsi" w:eastAsiaTheme="majorEastAsia" w:hAnsiTheme="majorHAnsi" w:cstheme="majorBidi"/>
          <w:bCs/>
          <w:i/>
          <w:sz w:val="28"/>
          <w:szCs w:val="28"/>
        </w:rPr>
        <w:t xml:space="preserve">a lot of his comrades, he’s go to the app store and find </w:t>
      </w:r>
      <w:proofErr w:type="spellStart"/>
      <w:r w:rsidR="00C04308" w:rsidRPr="002F3D89">
        <w:rPr>
          <w:rFonts w:asciiTheme="majorHAnsi" w:eastAsiaTheme="majorEastAsia" w:hAnsiTheme="majorHAnsi" w:cstheme="majorBidi"/>
          <w:bCs/>
          <w:i/>
          <w:sz w:val="28"/>
          <w:szCs w:val="28"/>
        </w:rPr>
        <w:t>unievent</w:t>
      </w:r>
      <w:proofErr w:type="spellEnd"/>
      <w:r w:rsidR="00C04308" w:rsidRPr="002F3D89">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sidRPr="002F3D89">
        <w:rPr>
          <w:rFonts w:asciiTheme="majorHAnsi" w:eastAsiaTheme="majorEastAsia" w:hAnsiTheme="majorHAnsi" w:cstheme="majorBidi"/>
          <w:bCs/>
          <w:i/>
          <w:sz w:val="28"/>
          <w:szCs w:val="28"/>
        </w:rPr>
        <w:t>gps</w:t>
      </w:r>
      <w:proofErr w:type="spellEnd"/>
      <w:r w:rsidR="00C04308" w:rsidRPr="002F3D89">
        <w:rPr>
          <w:rFonts w:asciiTheme="majorHAnsi" w:eastAsiaTheme="majorEastAsia" w:hAnsiTheme="majorHAnsi" w:cstheme="majorBidi"/>
          <w:bCs/>
          <w:i/>
          <w:sz w:val="28"/>
          <w:szCs w:val="28"/>
        </w:rPr>
        <w:t xml:space="preserve"> the app localize them and list all the event in his city, in that day.</w:t>
      </w:r>
    </w:p>
    <w:p w14:paraId="1F3C7152" w14:textId="00D7F023"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Very excited for the function he decide</w:t>
      </w:r>
      <w:r w:rsidR="00302517">
        <w:rPr>
          <w:rFonts w:asciiTheme="majorHAnsi" w:eastAsiaTheme="majorEastAsia" w:hAnsiTheme="majorHAnsi" w:cstheme="majorBidi"/>
          <w:bCs/>
          <w:i/>
          <w:sz w:val="28"/>
          <w:szCs w:val="28"/>
        </w:rPr>
        <w:t>s</w:t>
      </w:r>
      <w:r w:rsidRPr="002F3D89">
        <w:rPr>
          <w:rFonts w:asciiTheme="majorHAnsi" w:eastAsiaTheme="majorEastAsia" w:hAnsiTheme="majorHAnsi" w:cstheme="majorBidi"/>
          <w:bCs/>
          <w:i/>
          <w:sz w:val="28"/>
          <w:szCs w:val="28"/>
        </w:rPr>
        <w:t xml:space="preserve"> to register with google plus and to have access to full voice in the menu.</w:t>
      </w:r>
    </w:p>
    <w:p w14:paraId="28D328E8" w14:textId="6F318E1D"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sidRPr="002F3D89">
        <w:rPr>
          <w:rFonts w:asciiTheme="majorHAnsi" w:eastAsiaTheme="majorEastAsia" w:hAnsiTheme="majorHAnsi" w:cstheme="majorBidi"/>
          <w:bCs/>
          <w:i/>
          <w:sz w:val="28"/>
          <w:szCs w:val="28"/>
        </w:rPr>
        <w:t>paypal</w:t>
      </w:r>
      <w:proofErr w:type="spellEnd"/>
      <w:r w:rsidRPr="002F3D89">
        <w:rPr>
          <w:rFonts w:asciiTheme="majorHAnsi" w:eastAsiaTheme="majorEastAsia" w:hAnsiTheme="majorHAnsi" w:cstheme="majorBidi"/>
          <w:bCs/>
          <w:i/>
          <w:sz w:val="28"/>
          <w:szCs w:val="28"/>
        </w:rPr>
        <w:t>.</w:t>
      </w:r>
    </w:p>
    <w:p w14:paraId="24E43559" w14:textId="77777777" w:rsidR="00C04308" w:rsidRPr="002F3D89" w:rsidRDefault="00C04308" w:rsidP="00C0430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Pr="002F3D89" w:rsidRDefault="001D1D88" w:rsidP="00C04308">
      <w:pPr>
        <w:rPr>
          <w:noProof/>
        </w:rPr>
      </w:pPr>
    </w:p>
    <w:p w14:paraId="35C1C149" w14:textId="6640D114" w:rsidR="00E93425" w:rsidRPr="002F3D89" w:rsidRDefault="00E93425" w:rsidP="00C04308">
      <w:pPr>
        <w:rPr>
          <w:noProof/>
          <w:sz w:val="52"/>
          <w:szCs w:val="52"/>
        </w:rPr>
      </w:pPr>
    </w:p>
    <w:p w14:paraId="273375B3" w14:textId="6B095145" w:rsidR="004C6F1A" w:rsidRPr="002F3D89" w:rsidRDefault="00246343" w:rsidP="00C04308">
      <w:pPr>
        <w:rPr>
          <w:rFonts w:asciiTheme="majorHAnsi" w:eastAsiaTheme="majorEastAsia" w:hAnsiTheme="majorHAnsi" w:cstheme="majorBidi"/>
          <w:bCs/>
          <w:i/>
          <w:sz w:val="52"/>
          <w:szCs w:val="52"/>
        </w:rPr>
      </w:pPr>
      <w:r w:rsidRPr="002F3D89">
        <w:rPr>
          <w:noProof/>
          <w:sz w:val="52"/>
          <w:szCs w:val="52"/>
          <w:lang w:val="it-IT" w:eastAsia="it-IT"/>
        </w:rPr>
        <w:lastRenderedPageBreak/>
        <w:drawing>
          <wp:anchor distT="0" distB="0" distL="114300" distR="114300" simplePos="0" relativeHeight="251655680" behindDoc="0" locked="0" layoutInCell="1" allowOverlap="1" wp14:anchorId="22A7F23D" wp14:editId="54A417F3">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2F3D89">
        <w:rPr>
          <w:noProof/>
          <w:sz w:val="52"/>
          <w:szCs w:val="52"/>
        </w:rPr>
        <w:t>Structure</w:t>
      </w:r>
    </w:p>
    <w:p w14:paraId="686F3748" w14:textId="3A7BEB37" w:rsidR="004C6F1A" w:rsidRPr="002F3D89" w:rsidRDefault="00224417" w:rsidP="00EC0568">
      <w:pPr>
        <w:pStyle w:val="Titolo1"/>
        <w:rPr>
          <w:sz w:val="36"/>
        </w:rPr>
      </w:pPr>
      <w:r w:rsidRPr="002F3D89">
        <w:rPr>
          <w:noProof/>
          <w:sz w:val="36"/>
          <w:lang w:val="it-IT" w:eastAsia="it-IT"/>
        </w:rPr>
        <mc:AlternateContent>
          <mc:Choice Requires="wps">
            <w:drawing>
              <wp:anchor distT="0" distB="0" distL="114300" distR="114300" simplePos="0" relativeHeight="251660800" behindDoc="0" locked="0" layoutInCell="1" allowOverlap="1" wp14:anchorId="752B2464" wp14:editId="4C5487C5">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B451EA"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2F3D89">
        <w:rPr>
          <w:sz w:val="36"/>
        </w:rPr>
        <w:t>Navigation model</w:t>
      </w:r>
    </w:p>
    <w:p w14:paraId="6D8D2583" w14:textId="01F70770" w:rsidR="005A4469" w:rsidRPr="002F3D89" w:rsidRDefault="005A4469" w:rsidP="00871CB8"/>
    <w:p w14:paraId="0DA8A60B" w14:textId="3E3F5574" w:rsidR="0069510C" w:rsidRPr="002F3D89" w:rsidRDefault="007C74A3" w:rsidP="005A4469">
      <w:pPr>
        <w:rPr>
          <w:sz w:val="22"/>
        </w:rPr>
      </w:pPr>
      <w:r w:rsidRPr="002F3D89">
        <w:rPr>
          <w:rFonts w:ascii="Arial" w:hAnsi="Arial" w:cs="Arial"/>
          <w:sz w:val="22"/>
        </w:rPr>
        <w:t>Navigation model</w:t>
      </w:r>
      <w:r w:rsidR="004C6F1A" w:rsidRPr="002F3D89">
        <w:rPr>
          <w:rFonts w:ascii="Arial" w:hAnsi="Arial" w:cs="Arial"/>
          <w:sz w:val="22"/>
        </w:rPr>
        <w:t xml:space="preserve"> of your app</w:t>
      </w:r>
      <w:r w:rsidR="0069510C" w:rsidRPr="002F3D89">
        <w:rPr>
          <w:rFonts w:ascii="Arial" w:hAnsi="Arial" w:cs="Arial"/>
          <w:sz w:val="22"/>
        </w:rPr>
        <w:t>.</w:t>
      </w:r>
    </w:p>
    <w:p w14:paraId="19F6A228" w14:textId="339E6708" w:rsidR="0069510C" w:rsidRPr="002F3D89" w:rsidRDefault="0069510C" w:rsidP="005A4469">
      <w:pPr>
        <w:rPr>
          <w:rFonts w:ascii="Arial" w:hAnsi="Arial" w:cs="Arial"/>
          <w:sz w:val="22"/>
        </w:rPr>
      </w:pPr>
    </w:p>
    <w:p w14:paraId="25B787D0" w14:textId="28F5E186" w:rsidR="004C6F1A" w:rsidRPr="002F3D89" w:rsidRDefault="0069510C" w:rsidP="005A4469">
      <w:pPr>
        <w:rPr>
          <w:rFonts w:ascii="Arial" w:hAnsi="Arial" w:cs="Arial"/>
          <w:sz w:val="22"/>
        </w:rPr>
      </w:pPr>
      <w:r w:rsidRPr="002F3D89">
        <w:rPr>
          <w:rFonts w:ascii="Arial" w:hAnsi="Arial" w:cs="Arial"/>
          <w:sz w:val="22"/>
        </w:rPr>
        <w:t xml:space="preserve">Description of its main parts </w:t>
      </w:r>
      <w:r w:rsidR="004C6F1A" w:rsidRPr="002F3D89">
        <w:rPr>
          <w:rFonts w:ascii="Arial" w:hAnsi="Arial" w:cs="Arial"/>
          <w:sz w:val="22"/>
        </w:rPr>
        <w:t>an</w:t>
      </w:r>
      <w:r w:rsidRPr="002F3D89">
        <w:rPr>
          <w:rFonts w:ascii="Arial" w:hAnsi="Arial" w:cs="Arial"/>
          <w:sz w:val="22"/>
        </w:rPr>
        <w:t>d the relevant choices you made</w:t>
      </w:r>
      <w:r w:rsidR="004C6F1A" w:rsidRPr="002F3D89">
        <w:rPr>
          <w:rFonts w:ascii="Arial" w:hAnsi="Arial" w:cs="Arial"/>
          <w:sz w:val="22"/>
        </w:rPr>
        <w:t>.</w:t>
      </w:r>
      <w:r w:rsidR="00C066D3" w:rsidRPr="002F3D89">
        <w:rPr>
          <w:rFonts w:ascii="Arial" w:hAnsi="Arial" w:cs="Arial"/>
          <w:sz w:val="22"/>
        </w:rPr>
        <w:t xml:space="preserve"> For each view and for each main navigation flow you </w:t>
      </w:r>
      <w:proofErr w:type="gramStart"/>
      <w:r w:rsidR="00C066D3" w:rsidRPr="002F3D89">
        <w:rPr>
          <w:rFonts w:ascii="Arial" w:hAnsi="Arial" w:cs="Arial"/>
          <w:sz w:val="22"/>
        </w:rPr>
        <w:t>have to</w:t>
      </w:r>
      <w:proofErr w:type="gramEnd"/>
      <w:r w:rsidR="00C066D3" w:rsidRPr="002F3D89">
        <w:rPr>
          <w:rFonts w:ascii="Arial" w:hAnsi="Arial" w:cs="Arial"/>
          <w:sz w:val="22"/>
        </w:rPr>
        <w:t xml:space="preserve"> describe your design decisions and their main objectives.</w:t>
      </w:r>
    </w:p>
    <w:p w14:paraId="1B642430" w14:textId="7BD99CAE" w:rsidR="005B3069" w:rsidRPr="002F3D89" w:rsidRDefault="002F3D89" w:rsidP="00EC0568">
      <w:pPr>
        <w:jc w:val="both"/>
        <w:rPr>
          <w:rFonts w:ascii="Arial" w:hAnsi="Arial" w:cs="Arial"/>
        </w:rPr>
      </w:pPr>
      <w:r w:rsidRPr="002F3D89">
        <w:rPr>
          <w:noProof/>
          <w:lang w:val="it-IT" w:eastAsia="it-IT"/>
        </w:rPr>
        <w:drawing>
          <wp:anchor distT="0" distB="0" distL="114300" distR="114300" simplePos="0" relativeHeight="251662848" behindDoc="1" locked="0" layoutInCell="1" allowOverlap="1" wp14:anchorId="61646356" wp14:editId="54361825">
            <wp:simplePos x="0" y="0"/>
            <wp:positionH relativeFrom="margin">
              <wp:align>left</wp:align>
            </wp:positionH>
            <wp:positionV relativeFrom="paragraph">
              <wp:posOffset>95649</wp:posOffset>
            </wp:positionV>
            <wp:extent cx="4787265" cy="6158230"/>
            <wp:effectExtent l="0" t="0" r="0" b="0"/>
            <wp:wrapThrough wrapText="bothSides">
              <wp:wrapPolygon edited="0">
                <wp:start x="0" y="0"/>
                <wp:lineTo x="0" y="21515"/>
                <wp:lineTo x="21488" y="21515"/>
                <wp:lineTo x="21488" y="0"/>
                <wp:lineTo x="0" y="0"/>
              </wp:wrapPolygon>
            </wp:wrapThrough>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787265" cy="61582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B379AC" w14:textId="28DB11F3" w:rsidR="005A4469" w:rsidRPr="002F3D89" w:rsidRDefault="005A4469" w:rsidP="005B3069">
      <w:pPr>
        <w:pStyle w:val="Titolo1"/>
        <w:rPr>
          <w:rFonts w:ascii="Arial" w:eastAsia="Times New Roman" w:hAnsi="Arial" w:cs="Arial"/>
          <w:b w:val="0"/>
          <w:bCs w:val="0"/>
          <w:color w:val="auto"/>
          <w:sz w:val="24"/>
          <w:szCs w:val="24"/>
        </w:rPr>
      </w:pPr>
    </w:p>
    <w:p w14:paraId="66F1B3AE" w14:textId="77777777" w:rsidR="005A4469" w:rsidRPr="002F3D89" w:rsidRDefault="005A4469" w:rsidP="005A4469"/>
    <w:p w14:paraId="38D47787" w14:textId="77777777" w:rsidR="005A4469" w:rsidRPr="002F3D89" w:rsidRDefault="005A4469" w:rsidP="005B3069">
      <w:pPr>
        <w:pStyle w:val="Titolo1"/>
      </w:pPr>
    </w:p>
    <w:p w14:paraId="24735D94" w14:textId="78D9BF85" w:rsidR="005A4469" w:rsidRPr="002F3D89" w:rsidRDefault="005A4469" w:rsidP="005B3069">
      <w:pPr>
        <w:pStyle w:val="Titolo1"/>
      </w:pPr>
    </w:p>
    <w:p w14:paraId="54953977" w14:textId="7BCA76A6" w:rsidR="005A4469" w:rsidRPr="002F3D89" w:rsidRDefault="005A4469" w:rsidP="005A4469"/>
    <w:p w14:paraId="2136B824" w14:textId="4B42FE0A" w:rsidR="005A4469" w:rsidRPr="002F3D89" w:rsidRDefault="005A4469" w:rsidP="005A4469"/>
    <w:p w14:paraId="6418B1FA" w14:textId="2270B6B0" w:rsidR="005A4469" w:rsidRPr="002F3D89" w:rsidRDefault="005A4469" w:rsidP="005A4469"/>
    <w:p w14:paraId="591D42DF" w14:textId="529B430C" w:rsidR="005A4469" w:rsidRPr="002F3D89" w:rsidRDefault="005A4469" w:rsidP="005A4469"/>
    <w:p w14:paraId="2967FBA0" w14:textId="56B4FD5B" w:rsidR="005A4469" w:rsidRPr="002F3D89" w:rsidRDefault="005A4469" w:rsidP="005A4469"/>
    <w:p w14:paraId="7AAF5136" w14:textId="56A4A4C6" w:rsidR="005A4469" w:rsidRPr="002F3D89" w:rsidRDefault="005A4469" w:rsidP="005A4469"/>
    <w:p w14:paraId="41C7DFA9" w14:textId="34F478AF" w:rsidR="005A4469" w:rsidRPr="002F3D89" w:rsidRDefault="005A4469" w:rsidP="005A4469">
      <w:pPr>
        <w:rPr>
          <w:u w:val="single"/>
        </w:rPr>
      </w:pPr>
    </w:p>
    <w:p w14:paraId="39C5D8E0" w14:textId="761DD067" w:rsidR="005A4469" w:rsidRPr="002F3D89" w:rsidRDefault="005A4469" w:rsidP="005A4469"/>
    <w:p w14:paraId="70D1071C" w14:textId="5C013462" w:rsidR="005A4469" w:rsidRPr="002F3D89" w:rsidRDefault="005A4469" w:rsidP="005A4469"/>
    <w:p w14:paraId="1CCAE0BA" w14:textId="2E1C0FBF" w:rsidR="005A4469" w:rsidRPr="002F3D89" w:rsidRDefault="005A4469" w:rsidP="005A4469"/>
    <w:p w14:paraId="3A4929CB" w14:textId="77777777" w:rsidR="002F3D89" w:rsidRPr="002F3D89" w:rsidRDefault="002F3D89" w:rsidP="005A4469"/>
    <w:p w14:paraId="23D52F3C" w14:textId="77777777" w:rsidR="002F3D89" w:rsidRPr="002F3D89" w:rsidRDefault="002F3D89" w:rsidP="005A4469"/>
    <w:p w14:paraId="0594D381" w14:textId="3982A96C" w:rsidR="005A4469" w:rsidRPr="002F3D89" w:rsidRDefault="005A4469" w:rsidP="005A4469"/>
    <w:p w14:paraId="64AA587E" w14:textId="7611C5D1" w:rsidR="005A4469" w:rsidRPr="002F3D89" w:rsidRDefault="005A4469" w:rsidP="005A4469"/>
    <w:p w14:paraId="22DEE048" w14:textId="77777777" w:rsidR="005A4469" w:rsidRPr="002F3D89" w:rsidRDefault="005A4469" w:rsidP="005A4469"/>
    <w:p w14:paraId="20E35A30" w14:textId="77777777" w:rsidR="001D1D88" w:rsidRPr="002F3D89" w:rsidRDefault="001D1D88" w:rsidP="005B3069">
      <w:pPr>
        <w:pStyle w:val="Titolo1"/>
      </w:pPr>
    </w:p>
    <w:p w14:paraId="6AC297ED" w14:textId="77777777" w:rsidR="002F3D89" w:rsidRPr="002F3D89" w:rsidRDefault="002F3D89" w:rsidP="002F3D89"/>
    <w:p w14:paraId="464B599B" w14:textId="33DECAE8" w:rsidR="002F3D89" w:rsidRPr="002F3D89" w:rsidRDefault="002F3D89" w:rsidP="002F3D89"/>
    <w:p w14:paraId="53B96879" w14:textId="77777777" w:rsidR="002F3D89" w:rsidRPr="002F3D89" w:rsidRDefault="002F3D89" w:rsidP="002F3D89"/>
    <w:p w14:paraId="0AE9C9A5" w14:textId="77777777" w:rsidR="002F3D89" w:rsidRPr="002F3D89" w:rsidRDefault="002F3D89" w:rsidP="002F3D89"/>
    <w:p w14:paraId="03430CC9" w14:textId="779B6E4C" w:rsidR="005A4469" w:rsidRPr="002F3D89" w:rsidRDefault="0016211A" w:rsidP="005B3069">
      <w:pPr>
        <w:pStyle w:val="Titolo1"/>
      </w:pPr>
      <w:r w:rsidRPr="002F3D89">
        <w:lastRenderedPageBreak/>
        <w:t>Decision ad flow:</w:t>
      </w:r>
    </w:p>
    <w:p w14:paraId="7CD4461E" w14:textId="07312B75" w:rsidR="005A4469" w:rsidRPr="002F3D89" w:rsidRDefault="005A4469" w:rsidP="005A4469">
      <w:pPr>
        <w:pStyle w:val="Paragrafoelenco"/>
        <w:numPr>
          <w:ilvl w:val="0"/>
          <w:numId w:val="8"/>
        </w:numPr>
      </w:pPr>
      <w:r w:rsidRPr="002F3D89">
        <w:t xml:space="preserve">All the elements with the symbol </w:t>
      </w:r>
      <w:r w:rsidRPr="002F3D89">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rsidRPr="002F3D89">
        <w:t xml:space="preserve"> are part of menu, many of the voice are accessible only with registration</w:t>
      </w:r>
    </w:p>
    <w:p w14:paraId="045CD19E" w14:textId="3DBF3E51" w:rsidR="00B55BA3" w:rsidRPr="002F3D89" w:rsidRDefault="00B55BA3" w:rsidP="005A4469">
      <w:pPr>
        <w:pStyle w:val="Paragrafoelenco"/>
        <w:numPr>
          <w:ilvl w:val="0"/>
          <w:numId w:val="8"/>
        </w:numPr>
      </w:pPr>
      <w:r w:rsidRPr="002F3D89">
        <w:t>For making our app easier to use and pleasing the users proceed to registration only after first access, and without obligation, naturally the unregistered users can only view events. For other functionality is required login/registration.</w:t>
      </w:r>
    </w:p>
    <w:p w14:paraId="1A84A624" w14:textId="30AB96BE" w:rsidR="00B55BA3" w:rsidRPr="002F3D89" w:rsidRDefault="00C72AE4" w:rsidP="005A4469">
      <w:pPr>
        <w:pStyle w:val="Paragrafoelenco"/>
        <w:numPr>
          <w:ilvl w:val="0"/>
          <w:numId w:val="8"/>
        </w:numPr>
      </w:pPr>
      <w:r w:rsidRPr="002F3D89">
        <w:t xml:space="preserve">We choose to start with splash page and after the loading the search event, the app asking authorization for </w:t>
      </w:r>
      <w:proofErr w:type="spellStart"/>
      <w:r w:rsidRPr="002F3D89">
        <w:t>gps</w:t>
      </w:r>
      <w:proofErr w:type="spellEnd"/>
      <w:r w:rsidRPr="002F3D89">
        <w:t xml:space="preserve"> functionality and set the city, if it doesn’t happen the user can </w:t>
      </w:r>
      <w:r w:rsidR="00BE056B" w:rsidRPr="002F3D89">
        <w:t>set city manually</w:t>
      </w:r>
    </w:p>
    <w:p w14:paraId="40C9EFAC" w14:textId="77777777" w:rsidR="009472D8" w:rsidRPr="002F3D89" w:rsidRDefault="0016211A" w:rsidP="005A4469">
      <w:pPr>
        <w:pStyle w:val="Paragrafoelenco"/>
        <w:numPr>
          <w:ilvl w:val="0"/>
          <w:numId w:val="8"/>
        </w:numPr>
      </w:pPr>
      <w:r w:rsidRPr="002F3D89">
        <w:t>We</w:t>
      </w:r>
      <w:r w:rsidR="003D02FB" w:rsidRPr="002F3D89">
        <w:t xml:space="preserve"> choose to put setting in the profile option for making more clear the </w:t>
      </w:r>
      <w:proofErr w:type="spellStart"/>
      <w:r w:rsidR="003D02FB" w:rsidRPr="002F3D89">
        <w:t>ux</w:t>
      </w:r>
      <w:proofErr w:type="spellEnd"/>
      <w:r w:rsidR="003D02FB" w:rsidRPr="002F3D89">
        <w:t>, and it’s accessible for everyone</w:t>
      </w:r>
      <w:r w:rsidRPr="002F3D89">
        <w:t xml:space="preserve">                          </w:t>
      </w:r>
    </w:p>
    <w:p w14:paraId="41C2C600" w14:textId="39A92F78" w:rsidR="0016211A" w:rsidRPr="002F3D89" w:rsidRDefault="009472D8" w:rsidP="005A4469">
      <w:pPr>
        <w:pStyle w:val="Paragrafoelenco"/>
        <w:numPr>
          <w:ilvl w:val="0"/>
          <w:numId w:val="8"/>
        </w:numPr>
      </w:pPr>
      <w:r w:rsidRPr="002F3D89">
        <w:t xml:space="preserve">When an event end it’s possible to review </w:t>
      </w:r>
      <w:proofErr w:type="gramStart"/>
      <w:r w:rsidRPr="002F3D89">
        <w:t>them</w:t>
      </w:r>
      <w:proofErr w:type="gramEnd"/>
      <w:r w:rsidRPr="002F3D89">
        <w:t xml:space="preserve"> and give an evaluation</w:t>
      </w:r>
      <w:r w:rsidR="0016211A" w:rsidRPr="002F3D89">
        <w:t xml:space="preserve">                                                                                        </w:t>
      </w:r>
    </w:p>
    <w:p w14:paraId="47DB701D" w14:textId="77777777" w:rsidR="00EF0002" w:rsidRPr="002F3D89" w:rsidRDefault="00EF0002" w:rsidP="005B3069">
      <w:pPr>
        <w:pStyle w:val="Titolo1"/>
      </w:pPr>
    </w:p>
    <w:p w14:paraId="3133DDA8" w14:textId="769D9D58" w:rsidR="005B3069" w:rsidRPr="002F3D89" w:rsidRDefault="005B3069" w:rsidP="005B3069">
      <w:pPr>
        <w:pStyle w:val="Titolo1"/>
      </w:pPr>
      <w:r w:rsidRPr="002F3D89">
        <w:t>Data</w:t>
      </w:r>
    </w:p>
    <w:p w14:paraId="2DCB3B31" w14:textId="5653ED0F" w:rsidR="005B3069" w:rsidRPr="002F3D89" w:rsidRDefault="00224417" w:rsidP="005B3069">
      <w:pPr>
        <w:jc w:val="both"/>
        <w:rPr>
          <w:rFonts w:ascii="Arial" w:hAnsi="Arial" w:cs="Arial"/>
        </w:rPr>
      </w:pPr>
      <w:r w:rsidRPr="002F3D89">
        <w:rPr>
          <w:noProof/>
          <w:lang w:val="it-IT" w:eastAsia="it-IT"/>
        </w:rPr>
        <w:drawing>
          <wp:anchor distT="0" distB="0" distL="114300" distR="114300" simplePos="0" relativeHeight="251661824" behindDoc="1" locked="0" layoutInCell="1" allowOverlap="1" wp14:anchorId="6B8ACF09" wp14:editId="6CF38C22">
            <wp:simplePos x="0" y="0"/>
            <wp:positionH relativeFrom="column">
              <wp:align>center</wp:align>
            </wp:positionH>
            <wp:positionV relativeFrom="paragraph">
              <wp:posOffset>410845</wp:posOffset>
            </wp:positionV>
            <wp:extent cx="6330315" cy="2601595"/>
            <wp:effectExtent l="0" t="0" r="0" b="0"/>
            <wp:wrapTight wrapText="bothSides">
              <wp:wrapPolygon edited="0">
                <wp:start x="0" y="0"/>
                <wp:lineTo x="0" y="21510"/>
                <wp:lineTo x="21515" y="21510"/>
                <wp:lineTo x="21515" y="0"/>
                <wp:lineTo x="0" y="0"/>
              </wp:wrapPolygon>
            </wp:wrapTight>
            <wp:docPr id="14" name="Immagine 5" descr="C:\Users\Tuny9\AppData\Local\Microsoft\Windows\INetCacheContent.Word\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0315" cy="2601595"/>
                    </a:xfrm>
                    <a:prstGeom prst="rect">
                      <a:avLst/>
                    </a:prstGeom>
                    <a:noFill/>
                    <a:ln>
                      <a:noFill/>
                    </a:ln>
                  </pic:spPr>
                </pic:pic>
              </a:graphicData>
            </a:graphic>
            <wp14:sizeRelH relativeFrom="page">
              <wp14:pctWidth>0</wp14:pctWidth>
            </wp14:sizeRelH>
            <wp14:sizeRelV relativeFrom="page">
              <wp14:pctHeight>0</wp14:pctHeight>
            </wp14:sizeRelV>
          </wp:anchor>
        </w:drawing>
      </w:r>
      <w:r w:rsidR="005B3069" w:rsidRPr="002F3D89">
        <w:rPr>
          <w:rFonts w:ascii="Arial" w:hAnsi="Arial" w:cs="Arial"/>
        </w:rPr>
        <w:t xml:space="preserve">Provide a class diagram representing all the contents you manage in your app. As a reference for class diagrams, use this: </w:t>
      </w:r>
      <w:hyperlink r:id="rId19" w:history="1">
        <w:r w:rsidR="005B3069" w:rsidRPr="002F3D89">
          <w:rPr>
            <w:rStyle w:val="Collegamentoipertestuale"/>
            <w:rFonts w:ascii="Arial" w:hAnsi="Arial" w:cs="Arial"/>
          </w:rPr>
          <w:t>http://it.wikipedia.org/wiki/Class_diagram</w:t>
        </w:r>
      </w:hyperlink>
    </w:p>
    <w:p w14:paraId="6BCCF730" w14:textId="77777777" w:rsidR="005B3069" w:rsidRPr="002F3D89" w:rsidRDefault="005B3069" w:rsidP="00EC0568">
      <w:pPr>
        <w:jc w:val="both"/>
        <w:rPr>
          <w:rFonts w:ascii="Arial" w:hAnsi="Arial" w:cs="Arial"/>
        </w:rPr>
      </w:pPr>
    </w:p>
    <w:p w14:paraId="4481C625" w14:textId="77777777" w:rsidR="002F3D89" w:rsidRPr="002F3D89" w:rsidRDefault="002F3D89" w:rsidP="002F3D89">
      <w:pPr>
        <w:rPr>
          <w:rFonts w:asciiTheme="majorHAnsi" w:eastAsiaTheme="majorEastAsia" w:hAnsiTheme="majorHAnsi" w:cstheme="majorBidi"/>
          <w:noProof/>
          <w:color w:val="17365D" w:themeColor="text2" w:themeShade="BF"/>
          <w:spacing w:val="5"/>
          <w:kern w:val="28"/>
          <w:sz w:val="52"/>
          <w:szCs w:val="52"/>
        </w:rPr>
      </w:pPr>
    </w:p>
    <w:p w14:paraId="1492F49F" w14:textId="77777777" w:rsidR="002F3D89" w:rsidRPr="002F3D89" w:rsidRDefault="002F3D89" w:rsidP="002F3D89">
      <w:pPr>
        <w:rPr>
          <w:rFonts w:asciiTheme="majorHAnsi" w:eastAsiaTheme="majorEastAsia" w:hAnsiTheme="majorHAnsi" w:cstheme="majorBidi"/>
          <w:noProof/>
          <w:color w:val="17365D" w:themeColor="text2" w:themeShade="BF"/>
          <w:spacing w:val="5"/>
          <w:kern w:val="28"/>
          <w:sz w:val="52"/>
          <w:szCs w:val="52"/>
        </w:rPr>
      </w:pPr>
    </w:p>
    <w:p w14:paraId="64BF4190" w14:textId="77777777" w:rsidR="002F3D89" w:rsidRPr="002F3D89" w:rsidRDefault="002F3D89" w:rsidP="002F3D89"/>
    <w:p w14:paraId="65014BCB" w14:textId="77777777" w:rsidR="00263EFB" w:rsidRPr="002F3D89" w:rsidRDefault="00FA4658" w:rsidP="00EC0568">
      <w:pPr>
        <w:pStyle w:val="Titolo"/>
      </w:pPr>
      <w:r w:rsidRPr="002F3D89">
        <w:rPr>
          <w:noProof/>
          <w:lang w:val="it-IT" w:eastAsia="it-IT"/>
        </w:rPr>
        <w:lastRenderedPageBreak/>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0"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sidRPr="002F3D89">
        <w:rPr>
          <w:noProof/>
        </w:rPr>
        <w:t>Skeleton</w:t>
      </w:r>
    </w:p>
    <w:p w14:paraId="71D1239C" w14:textId="1812531D" w:rsidR="0069510C" w:rsidRPr="002F3D89" w:rsidRDefault="009A5534" w:rsidP="00EC0568">
      <w:pPr>
        <w:jc w:val="both"/>
        <w:rPr>
          <w:rFonts w:ascii="Arial" w:hAnsi="Arial" w:cs="Arial"/>
        </w:rPr>
      </w:pPr>
      <w:r w:rsidRPr="002F3D89">
        <w:rPr>
          <w:rFonts w:ascii="Arial" w:hAnsi="Arial" w:cs="Arial"/>
        </w:rPr>
        <w:t>Lo-Fi Wireframe</w:t>
      </w:r>
      <w:r w:rsidR="004C6F1A" w:rsidRPr="002F3D89">
        <w:rPr>
          <w:rFonts w:ascii="Arial" w:hAnsi="Arial" w:cs="Arial"/>
        </w:rPr>
        <w:t>s</w:t>
      </w:r>
      <w:r w:rsidRPr="002F3D89">
        <w:rPr>
          <w:rFonts w:ascii="Arial" w:hAnsi="Arial" w:cs="Arial"/>
        </w:rPr>
        <w:t xml:space="preserve"> of your app</w:t>
      </w:r>
      <w:r w:rsidR="00C066D3" w:rsidRPr="002F3D89">
        <w:rPr>
          <w:rFonts w:ascii="Arial" w:hAnsi="Arial" w:cs="Arial"/>
        </w:rPr>
        <w:t xml:space="preserve">. In this </w:t>
      </w:r>
      <w:proofErr w:type="gramStart"/>
      <w:r w:rsidR="00C066D3" w:rsidRPr="002F3D89">
        <w:rPr>
          <w:rFonts w:ascii="Arial" w:hAnsi="Arial" w:cs="Arial"/>
        </w:rPr>
        <w:t>phase</w:t>
      </w:r>
      <w:proofErr w:type="gramEnd"/>
      <w:r w:rsidR="00C066D3" w:rsidRPr="002F3D89">
        <w:rPr>
          <w:rFonts w:ascii="Arial" w:hAnsi="Arial" w:cs="Arial"/>
        </w:rPr>
        <w:t xml:space="preserve"> you have to </w:t>
      </w:r>
      <w:r w:rsidR="0069510C" w:rsidRPr="002F3D89">
        <w:rPr>
          <w:rFonts w:ascii="Arial" w:hAnsi="Arial" w:cs="Arial"/>
        </w:rPr>
        <w:t>create</w:t>
      </w:r>
      <w:r w:rsidR="00C066D3" w:rsidRPr="002F3D89">
        <w:rPr>
          <w:rFonts w:ascii="Arial" w:hAnsi="Arial" w:cs="Arial"/>
        </w:rPr>
        <w:t xml:space="preserve"> a </w:t>
      </w:r>
      <w:r w:rsidR="00C066D3" w:rsidRPr="002F3D89">
        <w:rPr>
          <w:rFonts w:ascii="Arial" w:hAnsi="Arial" w:cs="Arial"/>
          <w:b/>
        </w:rPr>
        <w:t>complete wireframe</w:t>
      </w:r>
      <w:r w:rsidR="00C066D3" w:rsidRPr="002F3D89">
        <w:rPr>
          <w:rFonts w:ascii="Arial" w:hAnsi="Arial" w:cs="Arial"/>
        </w:rPr>
        <w:t xml:space="preserve"> representing all the views described in the navigation model.</w:t>
      </w:r>
    </w:p>
    <w:p w14:paraId="7F50134D" w14:textId="77777777" w:rsidR="0069510C" w:rsidRPr="002F3D89" w:rsidRDefault="0069510C" w:rsidP="00EC0568">
      <w:pPr>
        <w:jc w:val="both"/>
        <w:rPr>
          <w:rFonts w:ascii="Arial" w:hAnsi="Arial" w:cs="Arial"/>
        </w:rPr>
      </w:pPr>
    </w:p>
    <w:p w14:paraId="12D60094" w14:textId="3ABFD7F6" w:rsidR="00A532CB" w:rsidRPr="002F3D89" w:rsidRDefault="0069510C" w:rsidP="00EC0568">
      <w:pPr>
        <w:jc w:val="both"/>
        <w:rPr>
          <w:rFonts w:ascii="Arial" w:hAnsi="Arial" w:cs="Arial"/>
          <w:noProof/>
          <w:lang w:eastAsia="it-IT"/>
        </w:rPr>
      </w:pPr>
      <w:r w:rsidRPr="002F3D89">
        <w:rPr>
          <w:rFonts w:ascii="Arial" w:hAnsi="Arial" w:cs="Arial"/>
        </w:rPr>
        <w:t>D</w:t>
      </w:r>
      <w:r w:rsidR="009A5534" w:rsidRPr="002F3D89">
        <w:rPr>
          <w:rFonts w:ascii="Arial" w:hAnsi="Arial" w:cs="Arial"/>
        </w:rPr>
        <w:t>escr</w:t>
      </w:r>
      <w:r w:rsidR="00FA4658" w:rsidRPr="002F3D89">
        <w:rPr>
          <w:rFonts w:ascii="Arial" w:hAnsi="Arial" w:cs="Arial"/>
        </w:rPr>
        <w:t xml:space="preserve">iption of </w:t>
      </w:r>
      <w:r w:rsidR="009A5534" w:rsidRPr="002F3D89">
        <w:rPr>
          <w:rFonts w:ascii="Arial" w:hAnsi="Arial" w:cs="Arial"/>
        </w:rPr>
        <w:t>the relevant choices you made about the user interaction and how</w:t>
      </w:r>
      <w:r w:rsidR="00FA4658" w:rsidRPr="002F3D89">
        <w:rPr>
          <w:rFonts w:ascii="Arial" w:hAnsi="Arial" w:cs="Arial"/>
        </w:rPr>
        <w:t xml:space="preserve"> information flows among views</w:t>
      </w:r>
      <w:r w:rsidR="009A5534" w:rsidRPr="002F3D89">
        <w:rPr>
          <w:rFonts w:ascii="Arial" w:hAnsi="Arial" w:cs="Arial"/>
        </w:rPr>
        <w:t>.</w:t>
      </w:r>
      <w:r w:rsidR="004C6F1A" w:rsidRPr="002F3D89">
        <w:rPr>
          <w:rFonts w:ascii="Arial" w:hAnsi="Arial" w:cs="Arial"/>
        </w:rPr>
        <w:t xml:space="preserve"> </w:t>
      </w:r>
    </w:p>
    <w:p w14:paraId="216F2631" w14:textId="5AD21D84" w:rsidR="00C066D3" w:rsidRPr="002F3D89" w:rsidRDefault="00C066D3" w:rsidP="00EC0568">
      <w:pPr>
        <w:jc w:val="both"/>
        <w:rPr>
          <w:rFonts w:ascii="Arial" w:hAnsi="Arial" w:cs="Arial"/>
        </w:rPr>
      </w:pPr>
    </w:p>
    <w:p w14:paraId="3490C51C" w14:textId="3BEF6E41" w:rsidR="009159C5" w:rsidRPr="002F3D89" w:rsidRDefault="009159C5" w:rsidP="00EC0568">
      <w:pPr>
        <w:jc w:val="both"/>
        <w:rPr>
          <w:rFonts w:ascii="Arial" w:hAnsi="Arial" w:cs="Arial"/>
        </w:rPr>
      </w:pPr>
    </w:p>
    <w:p w14:paraId="609E55E9" w14:textId="47D5A539" w:rsidR="00A532CB" w:rsidRPr="002F3D89" w:rsidRDefault="00A532CB" w:rsidP="00EC0568">
      <w:pPr>
        <w:jc w:val="both"/>
        <w:rPr>
          <w:rFonts w:ascii="Arial" w:hAnsi="Arial" w:cs="Arial"/>
          <w:color w:val="17365D" w:themeColor="text2" w:themeShade="BF"/>
        </w:rPr>
      </w:pPr>
      <w:r w:rsidRPr="002F3D89">
        <w:rPr>
          <w:rFonts w:ascii="Arial" w:hAnsi="Arial" w:cs="Arial"/>
          <w:color w:val="17365D" w:themeColor="text2" w:themeShade="BF"/>
        </w:rPr>
        <w:t>The mainly choices are:</w:t>
      </w:r>
    </w:p>
    <w:p w14:paraId="6A30698D" w14:textId="5E4E2B00" w:rsidR="001B6079" w:rsidRPr="002F3D89" w:rsidRDefault="001B6079" w:rsidP="00EC0568">
      <w:pPr>
        <w:jc w:val="both"/>
        <w:rPr>
          <w:rFonts w:ascii="Arial" w:hAnsi="Arial" w:cs="Arial"/>
          <w:color w:val="17365D" w:themeColor="text2" w:themeShade="BF"/>
        </w:rPr>
      </w:pPr>
    </w:p>
    <w:p w14:paraId="77D4849A" w14:textId="6453CC2F" w:rsidR="001B6079" w:rsidRPr="002F3D89" w:rsidRDefault="001B6079" w:rsidP="00EC0568">
      <w:pPr>
        <w:jc w:val="both"/>
        <w:rPr>
          <w:rFonts w:ascii="Arial" w:hAnsi="Arial" w:cs="Arial"/>
        </w:rPr>
      </w:pPr>
      <w:r w:rsidRPr="002F3D89">
        <w:rPr>
          <w:rFonts w:ascii="Arial" w:hAnsi="Arial" w:cs="Arial"/>
          <w:b/>
        </w:rPr>
        <w:t xml:space="preserve">Use of </w:t>
      </w:r>
      <w:r w:rsidRPr="002F3D89">
        <w:rPr>
          <w:rFonts w:ascii="Arial" w:hAnsi="Arial" w:cs="Arial"/>
          <w:b/>
          <w:caps/>
        </w:rPr>
        <w:t>cards</w:t>
      </w:r>
      <w:r w:rsidRPr="002F3D89">
        <w:rPr>
          <w:rFonts w:ascii="Arial" w:hAnsi="Arial" w:cs="Arial"/>
          <w:caps/>
        </w:rPr>
        <w:t xml:space="preserve">, </w:t>
      </w:r>
      <w:r w:rsidRPr="002F3D89">
        <w:rPr>
          <w:rFonts w:ascii="Arial" w:hAnsi="Arial" w:cs="Arial"/>
        </w:rPr>
        <w:t xml:space="preserve">for </w:t>
      </w:r>
      <w:r w:rsidR="002F3D89" w:rsidRPr="002F3D89">
        <w:rPr>
          <w:rFonts w:ascii="Arial" w:hAnsi="Arial" w:cs="Arial"/>
        </w:rPr>
        <w:t>encapsulate</w:t>
      </w:r>
      <w:r w:rsidRPr="002F3D89">
        <w:rPr>
          <w:rFonts w:ascii="Arial" w:hAnsi="Arial" w:cs="Arial"/>
        </w:rPr>
        <w:t xml:space="preserve"> all information linked to </w:t>
      </w:r>
      <w:r w:rsidRPr="002F3D89">
        <w:rPr>
          <w:rFonts w:ascii="Arial" w:hAnsi="Arial" w:cs="Arial"/>
          <w:u w:val="single"/>
        </w:rPr>
        <w:t>the</w:t>
      </w:r>
      <w:r w:rsidRPr="002F3D89">
        <w:rPr>
          <w:rFonts w:ascii="Arial" w:hAnsi="Arial" w:cs="Arial"/>
        </w:rPr>
        <w:t xml:space="preserve"> event in one box</w:t>
      </w:r>
    </w:p>
    <w:p w14:paraId="6B657E17" w14:textId="62E420BC" w:rsidR="00A532CB" w:rsidRPr="002F3D89" w:rsidRDefault="00A532CB" w:rsidP="00EC0568">
      <w:pPr>
        <w:jc w:val="both"/>
        <w:rPr>
          <w:rFonts w:ascii="Arial" w:hAnsi="Arial" w:cs="Arial"/>
        </w:rPr>
      </w:pPr>
      <w:r w:rsidRPr="002F3D89">
        <w:rPr>
          <w:rFonts w:ascii="Arial" w:hAnsi="Arial" w:cs="Arial"/>
        </w:rPr>
        <w:t xml:space="preserve"> </w:t>
      </w:r>
    </w:p>
    <w:p w14:paraId="35BACD8A" w14:textId="504CD702" w:rsidR="009159C5" w:rsidRPr="002F3D89" w:rsidRDefault="009159C5" w:rsidP="009159C5">
      <w:pPr>
        <w:jc w:val="both"/>
        <w:rPr>
          <w:rFonts w:ascii="Arial" w:hAnsi="Arial" w:cs="Arial"/>
          <w:b/>
        </w:rPr>
      </w:pPr>
      <w:r w:rsidRPr="002F3D89">
        <w:rPr>
          <w:rFonts w:ascii="Arial" w:hAnsi="Arial" w:cs="Arial"/>
          <w:b/>
        </w:rPr>
        <w:t>NAVIGATION DRAWER</w:t>
      </w:r>
    </w:p>
    <w:p w14:paraId="5A6BECE4" w14:textId="77777777" w:rsidR="009159C5" w:rsidRPr="002F3D89" w:rsidRDefault="009159C5" w:rsidP="009159C5">
      <w:pPr>
        <w:jc w:val="both"/>
        <w:rPr>
          <w:rFonts w:ascii="Arial" w:hAnsi="Arial" w:cs="Arial"/>
        </w:rPr>
      </w:pPr>
    </w:p>
    <w:p w14:paraId="796BC4C9" w14:textId="77777777" w:rsidR="009159C5" w:rsidRPr="002F3D89" w:rsidRDefault="009159C5" w:rsidP="009159C5">
      <w:pPr>
        <w:jc w:val="both"/>
        <w:rPr>
          <w:rFonts w:ascii="Arial" w:hAnsi="Arial" w:cs="Arial"/>
        </w:rPr>
      </w:pPr>
      <w:r w:rsidRPr="002F3D89">
        <w:rPr>
          <w:rFonts w:ascii="Arial" w:hAnsi="Arial" w:cs="Arial"/>
        </w:rPr>
        <w:t xml:space="preserve">When there is insufficient space to support tabs, side </w:t>
      </w:r>
      <w:r w:rsidRPr="00302517">
        <w:rPr>
          <w:rFonts w:ascii="Arial" w:hAnsi="Arial" w:cs="Arial"/>
        </w:rPr>
        <w:t>navigation</w:t>
      </w:r>
      <w:r w:rsidRPr="002F3D89">
        <w:rPr>
          <w:rFonts w:ascii="Arial" w:hAnsi="Arial" w:cs="Arial"/>
        </w:rPr>
        <w:t xml:space="preserve"> is a good alternative. Side navigation can display many navigation targets at once. A drawer remains hidden until invoked by the user.</w:t>
      </w:r>
    </w:p>
    <w:p w14:paraId="36694AAE" w14:textId="77777777" w:rsidR="009159C5" w:rsidRPr="002F3D89" w:rsidRDefault="009159C5" w:rsidP="009159C5">
      <w:pPr>
        <w:jc w:val="both"/>
        <w:rPr>
          <w:rFonts w:ascii="Arial" w:hAnsi="Arial" w:cs="Arial"/>
        </w:rPr>
      </w:pPr>
    </w:p>
    <w:p w14:paraId="0062D233" w14:textId="448A158E" w:rsidR="009159C5" w:rsidRPr="002F3D89" w:rsidRDefault="009159C5" w:rsidP="009159C5">
      <w:pPr>
        <w:jc w:val="both"/>
        <w:rPr>
          <w:rFonts w:ascii="Arial" w:hAnsi="Arial" w:cs="Arial"/>
        </w:rPr>
      </w:pPr>
      <w:r w:rsidRPr="002F3D89">
        <w:rPr>
          <w:rFonts w:ascii="Arial" w:hAnsi="Arial" w:cs="Arial"/>
        </w:rPr>
        <w:t>Apps with a single “home” should list the most frequently accessed destinations at the top of side navigation.</w:t>
      </w:r>
    </w:p>
    <w:p w14:paraId="6A26B1F6" w14:textId="5FA1DF1D" w:rsidR="009159C5" w:rsidRPr="002F3D89" w:rsidRDefault="009159C5" w:rsidP="009159C5">
      <w:pPr>
        <w:jc w:val="both"/>
        <w:rPr>
          <w:rFonts w:ascii="Arial" w:hAnsi="Arial" w:cs="Arial"/>
        </w:rPr>
      </w:pPr>
    </w:p>
    <w:p w14:paraId="6986167D" w14:textId="77777777" w:rsidR="009159C5" w:rsidRPr="002F3D89" w:rsidRDefault="009159C5" w:rsidP="009159C5">
      <w:pPr>
        <w:jc w:val="both"/>
        <w:rPr>
          <w:rFonts w:ascii="Arial" w:hAnsi="Arial" w:cs="Arial"/>
        </w:rPr>
      </w:pPr>
      <w:r w:rsidRPr="002F3D89">
        <w:rPr>
          <w:rFonts w:ascii="Arial" w:hAnsi="Arial" w:cs="Arial"/>
        </w:rPr>
        <w:t>Side navigation may appear either with or without a navigation drawer.</w:t>
      </w:r>
    </w:p>
    <w:p w14:paraId="5819A5C1" w14:textId="77777777" w:rsidR="009159C5" w:rsidRPr="002F3D89" w:rsidRDefault="009159C5" w:rsidP="009159C5">
      <w:pPr>
        <w:jc w:val="both"/>
        <w:rPr>
          <w:rFonts w:ascii="Arial" w:hAnsi="Arial" w:cs="Arial"/>
        </w:rPr>
      </w:pPr>
    </w:p>
    <w:p w14:paraId="553E0F30" w14:textId="3FE427B5" w:rsidR="004737DF" w:rsidRPr="002F3D89" w:rsidRDefault="009159C5" w:rsidP="004737DF">
      <w:pPr>
        <w:jc w:val="both"/>
        <w:rPr>
          <w:rFonts w:ascii="Arial" w:hAnsi="Arial" w:cs="Arial"/>
        </w:rPr>
      </w:pPr>
      <w:r w:rsidRPr="002F3D89">
        <w:rPr>
          <w:rFonts w:ascii="Arial" w:hAnsi="Arial" w:cs="Arial"/>
        </w:rPr>
        <w:t>Recommended for:</w:t>
      </w:r>
    </w:p>
    <w:p w14:paraId="4F3BCFA5" w14:textId="77777777" w:rsidR="009159C5" w:rsidRPr="002F3D89" w:rsidRDefault="009159C5" w:rsidP="009159C5">
      <w:pPr>
        <w:jc w:val="both"/>
        <w:rPr>
          <w:rFonts w:ascii="Arial" w:hAnsi="Arial" w:cs="Arial"/>
        </w:rPr>
      </w:pPr>
    </w:p>
    <w:p w14:paraId="4499D9A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Apps with many top-level views</w:t>
      </w:r>
    </w:p>
    <w:p w14:paraId="5D4017BD"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Enabling quick navigation between unrelated views</w:t>
      </w:r>
    </w:p>
    <w:p w14:paraId="7EDB8459"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Deep navigation structures</w:t>
      </w:r>
    </w:p>
    <w:p w14:paraId="4671509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Reducing visibility of infrequent destinations</w:t>
      </w:r>
    </w:p>
    <w:p w14:paraId="042E10F8" w14:textId="0185A714" w:rsidR="009159C5" w:rsidRPr="002F3D89" w:rsidRDefault="009159C5" w:rsidP="009159C5">
      <w:pPr>
        <w:jc w:val="both"/>
        <w:rPr>
          <w:rFonts w:ascii="Arial" w:hAnsi="Arial" w:cs="Arial"/>
        </w:rPr>
      </w:pPr>
    </w:p>
    <w:p w14:paraId="764DB895" w14:textId="77777777" w:rsidR="009159C5" w:rsidRPr="002F3D89" w:rsidRDefault="009159C5" w:rsidP="009159C5">
      <w:pPr>
        <w:jc w:val="both"/>
        <w:rPr>
          <w:rFonts w:ascii="Arial" w:hAnsi="Arial" w:cs="Arial"/>
        </w:rPr>
      </w:pPr>
    </w:p>
    <w:p w14:paraId="6CBBEAFA" w14:textId="499FF5FD" w:rsidR="009159C5" w:rsidRPr="002F3D89" w:rsidRDefault="009159C5" w:rsidP="009159C5">
      <w:pPr>
        <w:jc w:val="both"/>
        <w:rPr>
          <w:rFonts w:ascii="Arial" w:hAnsi="Arial" w:cs="Arial"/>
          <w:b/>
          <w:caps/>
        </w:rPr>
      </w:pPr>
      <w:r w:rsidRPr="002F3D89">
        <w:rPr>
          <w:rFonts w:ascii="Arial" w:hAnsi="Arial" w:cs="Arial"/>
          <w:b/>
          <w:caps/>
        </w:rPr>
        <w:t>Expandable search</w:t>
      </w:r>
    </w:p>
    <w:p w14:paraId="00325DC1" w14:textId="6737981F" w:rsidR="009159C5" w:rsidRPr="002F3D89" w:rsidRDefault="009159C5" w:rsidP="009159C5">
      <w:pPr>
        <w:jc w:val="both"/>
        <w:rPr>
          <w:rFonts w:ascii="Arial" w:hAnsi="Arial" w:cs="Arial"/>
        </w:rPr>
      </w:pPr>
    </w:p>
    <w:p w14:paraId="27435C01" w14:textId="77777777" w:rsidR="009159C5" w:rsidRPr="002F3D89" w:rsidRDefault="009159C5" w:rsidP="009159C5">
      <w:pPr>
        <w:jc w:val="both"/>
        <w:rPr>
          <w:rFonts w:ascii="Arial" w:hAnsi="Arial" w:cs="Arial"/>
        </w:rPr>
      </w:pPr>
      <w:r w:rsidRPr="002F3D89">
        <w:rPr>
          <w:rFonts w:ascii="Arial" w:hAnsi="Arial" w:cs="Arial"/>
        </w:rPr>
        <w:t>Use expandable search when search is not the primary focus of your app.</w:t>
      </w:r>
    </w:p>
    <w:p w14:paraId="64BC83A7" w14:textId="0AA7F2C8" w:rsidR="009159C5" w:rsidRPr="002F3D89" w:rsidRDefault="009159C5" w:rsidP="009159C5">
      <w:pPr>
        <w:jc w:val="both"/>
        <w:rPr>
          <w:rFonts w:ascii="Arial" w:hAnsi="Arial" w:cs="Arial"/>
        </w:rPr>
      </w:pPr>
    </w:p>
    <w:p w14:paraId="2F1387FE" w14:textId="12CFDEDC" w:rsidR="009159C5" w:rsidRPr="002F3D89" w:rsidRDefault="009159C5" w:rsidP="009159C5">
      <w:pPr>
        <w:jc w:val="both"/>
        <w:rPr>
          <w:rFonts w:ascii="Arial" w:hAnsi="Arial" w:cs="Arial"/>
        </w:rPr>
      </w:pPr>
      <w:r w:rsidRPr="002F3D89">
        <w:rPr>
          <w:rFonts w:ascii="Arial" w:hAnsi="Arial" w:cs="Arial"/>
        </w:rPr>
        <w:t>Display a magnifying glass icon in the toolbar instead of a search text box.</w:t>
      </w:r>
    </w:p>
    <w:p w14:paraId="1B54EB73" w14:textId="542366BC" w:rsidR="009159C5" w:rsidRPr="002F3D89" w:rsidRDefault="009159C5" w:rsidP="009159C5">
      <w:pPr>
        <w:jc w:val="both"/>
        <w:rPr>
          <w:rFonts w:ascii="Arial" w:hAnsi="Arial" w:cs="Arial"/>
        </w:rPr>
      </w:pPr>
    </w:p>
    <w:p w14:paraId="23D95BE4" w14:textId="495C90D3" w:rsidR="009159C5" w:rsidRPr="002F3D89" w:rsidRDefault="009159C5" w:rsidP="009159C5">
      <w:pPr>
        <w:jc w:val="both"/>
        <w:rPr>
          <w:rFonts w:ascii="Arial" w:hAnsi="Arial" w:cs="Arial"/>
        </w:rPr>
      </w:pPr>
      <w:r w:rsidRPr="002F3D89">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2F3D89" w:rsidRDefault="009159C5" w:rsidP="009159C5">
      <w:pPr>
        <w:jc w:val="both"/>
        <w:rPr>
          <w:rFonts w:ascii="Arial" w:hAnsi="Arial" w:cs="Arial"/>
        </w:rPr>
      </w:pPr>
    </w:p>
    <w:p w14:paraId="77C74302" w14:textId="722D7880" w:rsidR="009159C5" w:rsidRPr="002F3D89" w:rsidRDefault="009159C5" w:rsidP="009159C5">
      <w:pPr>
        <w:jc w:val="both"/>
        <w:rPr>
          <w:rFonts w:ascii="Arial" w:hAnsi="Arial" w:cs="Arial"/>
        </w:rPr>
      </w:pPr>
      <w:r w:rsidRPr="002F3D89">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1D122AF1" w14:textId="4B7C768D" w:rsidR="007A5574" w:rsidRDefault="009159C5" w:rsidP="002F3D89">
      <w:pPr>
        <w:jc w:val="both"/>
        <w:rPr>
          <w:rFonts w:ascii="Arial" w:hAnsi="Arial" w:cs="Arial"/>
        </w:rPr>
      </w:pPr>
      <w:r w:rsidRPr="002F3D89">
        <w:rPr>
          <w:rFonts w:ascii="Arial" w:hAnsi="Arial" w:cs="Arial"/>
        </w:rPr>
        <w:t>Touching the up arrow closes search and restores the original presentation of the toolbar.</w:t>
      </w:r>
    </w:p>
    <w:p w14:paraId="00DCD47F" w14:textId="406F2C33" w:rsidR="005503FD" w:rsidRDefault="005503FD" w:rsidP="002F3D89">
      <w:pPr>
        <w:jc w:val="both"/>
        <w:rPr>
          <w:rFonts w:ascii="Arial" w:hAnsi="Arial" w:cs="Arial"/>
        </w:rPr>
      </w:pPr>
      <w:r>
        <w:rPr>
          <w:rFonts w:ascii="Arial" w:hAnsi="Arial" w:cs="Arial"/>
        </w:rPr>
        <w:lastRenderedPageBreak/>
        <w:t>Splash page</w:t>
      </w:r>
    </w:p>
    <w:p w14:paraId="7587B1F6" w14:textId="4F2DE4D1" w:rsidR="00E51032" w:rsidRDefault="00D962E2" w:rsidP="002F3D89">
      <w:pPr>
        <w:jc w:val="both"/>
        <w:rPr>
          <w:rFonts w:ascii="Arial" w:hAnsi="Arial" w:cs="Arial"/>
        </w:rPr>
      </w:pPr>
      <w:r>
        <w:rPr>
          <w:rFonts w:ascii="Arial" w:hAnsi="Arial" w:cs="Arial"/>
          <w:noProof/>
          <w:lang w:val="it-IT" w:eastAsia="it-IT"/>
        </w:rPr>
        <w:drawing>
          <wp:anchor distT="0" distB="0" distL="114300" distR="114300" simplePos="0" relativeHeight="251664896" behindDoc="1" locked="0" layoutInCell="1" allowOverlap="1" wp14:anchorId="79DEEA6A" wp14:editId="361B6B2E">
            <wp:simplePos x="0" y="0"/>
            <wp:positionH relativeFrom="margin">
              <wp:align>left</wp:align>
            </wp:positionH>
            <wp:positionV relativeFrom="paragraph">
              <wp:posOffset>635</wp:posOffset>
            </wp:positionV>
            <wp:extent cx="1191895" cy="2324100"/>
            <wp:effectExtent l="0" t="0" r="8255" b="0"/>
            <wp:wrapTight wrapText="bothSides">
              <wp:wrapPolygon edited="0">
                <wp:start x="0" y="0"/>
                <wp:lineTo x="0" y="21423"/>
                <wp:lineTo x="21404" y="21423"/>
                <wp:lineTo x="21404" y="0"/>
                <wp:lineTo x="0" y="0"/>
              </wp:wrapPolygon>
            </wp:wrapTight>
            <wp:docPr id="16" name="Immagine 16" descr="C:\Users\Tuny9\AppData\Local\Microsoft\Windows\INetCacheContent.Word\Splash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Splash pag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91895" cy="2324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0BF9D3" w14:textId="5DB189BB" w:rsidR="00E51032" w:rsidRDefault="00D962E2" w:rsidP="002F3D89">
      <w:pPr>
        <w:jc w:val="both"/>
        <w:rPr>
          <w:rFonts w:ascii="Arial" w:hAnsi="Arial" w:cs="Arial"/>
          <w:u w:val="single"/>
        </w:rPr>
      </w:pPr>
      <w:r>
        <w:rPr>
          <w:rFonts w:ascii="Arial" w:hAnsi="Arial" w:cs="Arial"/>
        </w:rPr>
        <w:t>The splash screen of the app, we’ll have the logo of the app with a bar of loading and color palette that we decided</w:t>
      </w:r>
      <w:r>
        <w:rPr>
          <w:rFonts w:ascii="Arial" w:hAnsi="Arial" w:cs="Arial"/>
          <w:u w:val="single"/>
        </w:rPr>
        <w:t xml:space="preserve"> in the hi-fi.</w:t>
      </w:r>
    </w:p>
    <w:p w14:paraId="7EFDA332" w14:textId="77777777" w:rsidR="00D962E2" w:rsidRPr="00D962E2" w:rsidRDefault="00D962E2" w:rsidP="002F3D89">
      <w:pPr>
        <w:jc w:val="both"/>
        <w:rPr>
          <w:rFonts w:ascii="Arial" w:hAnsi="Arial" w:cs="Arial"/>
          <w:u w:val="single"/>
        </w:rPr>
      </w:pPr>
    </w:p>
    <w:p w14:paraId="440A1621" w14:textId="3DC322F5" w:rsidR="00E51032" w:rsidRDefault="00E51032" w:rsidP="002F3D89">
      <w:pPr>
        <w:jc w:val="both"/>
        <w:rPr>
          <w:rFonts w:ascii="Arial" w:hAnsi="Arial" w:cs="Arial"/>
        </w:rPr>
      </w:pPr>
    </w:p>
    <w:p w14:paraId="5C30E439" w14:textId="7972FA94" w:rsidR="00E51032" w:rsidRDefault="00E51032" w:rsidP="002F3D89">
      <w:pPr>
        <w:jc w:val="both"/>
        <w:rPr>
          <w:rFonts w:ascii="Arial" w:hAnsi="Arial" w:cs="Arial"/>
        </w:rPr>
      </w:pPr>
    </w:p>
    <w:p w14:paraId="35E91F5C" w14:textId="4B64DA6C" w:rsidR="00E51032" w:rsidRDefault="00E51032" w:rsidP="002F3D89">
      <w:pPr>
        <w:jc w:val="both"/>
        <w:rPr>
          <w:rFonts w:ascii="Arial" w:hAnsi="Arial" w:cs="Arial"/>
        </w:rPr>
      </w:pPr>
    </w:p>
    <w:p w14:paraId="771C3E71" w14:textId="119473C2" w:rsidR="00E51032" w:rsidRDefault="00E51032" w:rsidP="002F3D89">
      <w:pPr>
        <w:jc w:val="both"/>
        <w:rPr>
          <w:rFonts w:ascii="Arial" w:hAnsi="Arial" w:cs="Arial"/>
        </w:rPr>
      </w:pPr>
    </w:p>
    <w:p w14:paraId="072992F3" w14:textId="60F733F7" w:rsidR="00E51032" w:rsidRDefault="00E51032" w:rsidP="002F3D89">
      <w:pPr>
        <w:jc w:val="both"/>
        <w:rPr>
          <w:rFonts w:ascii="Arial" w:hAnsi="Arial" w:cs="Arial"/>
        </w:rPr>
      </w:pPr>
    </w:p>
    <w:p w14:paraId="069173B5" w14:textId="1510AC97" w:rsidR="00E51032" w:rsidRDefault="00E51032" w:rsidP="002F3D89">
      <w:pPr>
        <w:jc w:val="both"/>
        <w:rPr>
          <w:rFonts w:ascii="Arial" w:hAnsi="Arial" w:cs="Arial"/>
        </w:rPr>
      </w:pPr>
    </w:p>
    <w:p w14:paraId="3BB9DB6C" w14:textId="64238B69" w:rsidR="00E51032" w:rsidRDefault="00E51032" w:rsidP="002F3D89">
      <w:pPr>
        <w:jc w:val="both"/>
        <w:rPr>
          <w:rFonts w:ascii="Arial" w:hAnsi="Arial" w:cs="Arial"/>
        </w:rPr>
      </w:pPr>
    </w:p>
    <w:p w14:paraId="42A8186E" w14:textId="03FF7AF8" w:rsidR="00E51032" w:rsidRDefault="00E51032" w:rsidP="002F3D89">
      <w:pPr>
        <w:jc w:val="both"/>
        <w:rPr>
          <w:rFonts w:ascii="Arial" w:hAnsi="Arial" w:cs="Arial"/>
        </w:rPr>
      </w:pPr>
    </w:p>
    <w:p w14:paraId="7B1D38C8" w14:textId="2B1855CE" w:rsidR="005503FD" w:rsidRDefault="005503FD" w:rsidP="002F3D89">
      <w:pPr>
        <w:jc w:val="both"/>
        <w:rPr>
          <w:rFonts w:ascii="Arial" w:hAnsi="Arial" w:cs="Arial"/>
        </w:rPr>
      </w:pPr>
    </w:p>
    <w:p w14:paraId="5FA09122" w14:textId="77777777" w:rsidR="005503FD" w:rsidRDefault="005503FD" w:rsidP="002F3D89">
      <w:pPr>
        <w:jc w:val="both"/>
        <w:rPr>
          <w:rFonts w:ascii="Arial" w:hAnsi="Arial" w:cs="Arial"/>
        </w:rPr>
      </w:pPr>
    </w:p>
    <w:p w14:paraId="27F619B5" w14:textId="79FAACDC" w:rsidR="00E51032" w:rsidRDefault="00E51032" w:rsidP="002F3D89">
      <w:pPr>
        <w:jc w:val="both"/>
        <w:rPr>
          <w:rFonts w:ascii="Arial" w:hAnsi="Arial" w:cs="Arial"/>
        </w:rPr>
      </w:pPr>
    </w:p>
    <w:p w14:paraId="17D5365B" w14:textId="3975EE2A" w:rsidR="00D962E2" w:rsidRPr="005503FD" w:rsidRDefault="005503FD" w:rsidP="002F3D89">
      <w:pPr>
        <w:jc w:val="both"/>
        <w:rPr>
          <w:rFonts w:ascii="Arial" w:hAnsi="Arial" w:cs="Arial"/>
        </w:rPr>
      </w:pPr>
      <w:r>
        <w:rPr>
          <w:rFonts w:ascii="Arial" w:hAnsi="Arial" w:cs="Arial"/>
        </w:rPr>
        <w:t>Explore/search</w:t>
      </w:r>
    </w:p>
    <w:p w14:paraId="13F05BF7" w14:textId="3FC1CCE1" w:rsidR="00E51032" w:rsidRDefault="00B72534" w:rsidP="002F3D89">
      <w:pPr>
        <w:jc w:val="both"/>
        <w:rPr>
          <w:rFonts w:ascii="Arial" w:hAnsi="Arial" w:cs="Arial"/>
        </w:rPr>
      </w:pPr>
      <w:r>
        <w:rPr>
          <w:noProof/>
        </w:rPr>
        <w:pict w14:anchorId="79F3B9E9">
          <v:shape id="_x0000_s1028" type="#_x0000_t75" style="position:absolute;left:0;text-align:left;margin-left:-4.75pt;margin-top:9.1pt;width:160.05pt;height:188.2pt;z-index:-251649536;mso-position-horizontal-relative:text;mso-position-vertical-relative:text" wrapcoords="-61 0 -61 21549 21600 21549 21600 0 -61 0">
            <v:imagedata r:id="rId22" o:title="Search"/>
            <w10:wrap type="tight"/>
          </v:shape>
        </w:pict>
      </w:r>
      <w:r w:rsidR="00D962E2">
        <w:rPr>
          <w:rFonts w:ascii="Arial" w:hAnsi="Arial" w:cs="Arial"/>
          <w:b/>
        </w:rPr>
        <w:t>Description</w:t>
      </w:r>
      <w:r w:rsidR="00D962E2" w:rsidRPr="00D962E2">
        <w:rPr>
          <w:rFonts w:ascii="Arial" w:hAnsi="Arial" w:cs="Arial"/>
          <w:b/>
        </w:rPr>
        <w:t>:</w:t>
      </w:r>
      <w:r w:rsidR="00D962E2">
        <w:rPr>
          <w:rFonts w:ascii="Arial" w:hAnsi="Arial" w:cs="Arial"/>
          <w:b/>
        </w:rPr>
        <w:t xml:space="preserve"> </w:t>
      </w:r>
      <w:r w:rsidR="00B74E5C">
        <w:rPr>
          <w:rFonts w:ascii="Arial" w:hAnsi="Arial" w:cs="Arial"/>
        </w:rPr>
        <w:t xml:space="preserve">In this </w:t>
      </w:r>
      <w:proofErr w:type="gramStart"/>
      <w:r w:rsidR="00B74E5C">
        <w:rPr>
          <w:rFonts w:ascii="Arial" w:hAnsi="Arial" w:cs="Arial"/>
        </w:rPr>
        <w:t>screen</w:t>
      </w:r>
      <w:proofErr w:type="gramEnd"/>
      <w:r w:rsidR="00B74E5C">
        <w:rPr>
          <w:rFonts w:ascii="Arial" w:hAnsi="Arial" w:cs="Arial"/>
        </w:rPr>
        <w:t xml:space="preserve"> we have the search and a list of events, every event show a few information about itself, like title price(optional) and date and favorite button on the manifest of event.</w:t>
      </w:r>
    </w:p>
    <w:p w14:paraId="38F5F543" w14:textId="472564FC" w:rsidR="00B74E5C" w:rsidRDefault="00B74E5C" w:rsidP="002F3D89">
      <w:pPr>
        <w:jc w:val="both"/>
        <w:rPr>
          <w:rFonts w:ascii="Arial" w:hAnsi="Arial" w:cs="Arial"/>
        </w:rPr>
      </w:pPr>
      <w:r>
        <w:rPr>
          <w:rFonts w:ascii="Arial" w:hAnsi="Arial" w:cs="Arial"/>
        </w:rPr>
        <w:t xml:space="preserve">The search it’s expandable type and have 3 input type, </w:t>
      </w:r>
      <w:r w:rsidRPr="00B74E5C">
        <w:rPr>
          <w:rFonts w:ascii="Arial" w:hAnsi="Arial" w:cs="Arial"/>
          <w:b/>
        </w:rPr>
        <w:t>where</w:t>
      </w:r>
      <w:r>
        <w:rPr>
          <w:rFonts w:ascii="Arial" w:hAnsi="Arial" w:cs="Arial"/>
        </w:rPr>
        <w:t xml:space="preserve"> with the possibility of geolocation, </w:t>
      </w:r>
      <w:r w:rsidRPr="00B74E5C">
        <w:rPr>
          <w:rFonts w:ascii="Arial" w:hAnsi="Arial" w:cs="Arial"/>
          <w:b/>
        </w:rPr>
        <w:t>when</w:t>
      </w:r>
      <w:r>
        <w:rPr>
          <w:rFonts w:ascii="Arial" w:hAnsi="Arial" w:cs="Arial"/>
        </w:rPr>
        <w:t xml:space="preserve"> with a calendar integrated and a field </w:t>
      </w:r>
      <w:r w:rsidRPr="00B74E5C">
        <w:rPr>
          <w:rFonts w:ascii="Arial" w:hAnsi="Arial" w:cs="Arial"/>
          <w:b/>
        </w:rPr>
        <w:t>what</w:t>
      </w:r>
      <w:r>
        <w:rPr>
          <w:rFonts w:ascii="Arial" w:hAnsi="Arial" w:cs="Arial"/>
          <w:b/>
        </w:rPr>
        <w:t xml:space="preserve"> </w:t>
      </w:r>
      <w:r>
        <w:rPr>
          <w:rFonts w:ascii="Arial" w:hAnsi="Arial" w:cs="Arial"/>
        </w:rPr>
        <w:t>where you can insert key words or categories</w:t>
      </w:r>
      <w:r w:rsidR="0061572E">
        <w:rPr>
          <w:rFonts w:ascii="Arial" w:hAnsi="Arial" w:cs="Arial"/>
        </w:rPr>
        <w:t>.</w:t>
      </w:r>
    </w:p>
    <w:p w14:paraId="009FE9F9" w14:textId="473B67E4" w:rsidR="0061572E" w:rsidRDefault="0061572E" w:rsidP="002F3D89">
      <w:pPr>
        <w:jc w:val="both"/>
        <w:rPr>
          <w:rFonts w:ascii="Arial" w:hAnsi="Arial" w:cs="Arial"/>
        </w:rPr>
      </w:pPr>
    </w:p>
    <w:p w14:paraId="4D0D7762" w14:textId="77777777" w:rsidR="0061572E" w:rsidRPr="00B74E5C" w:rsidRDefault="0061572E" w:rsidP="002F3D89">
      <w:pPr>
        <w:jc w:val="both"/>
        <w:rPr>
          <w:rFonts w:ascii="Arial" w:hAnsi="Arial" w:cs="Arial"/>
        </w:rPr>
      </w:pPr>
    </w:p>
    <w:p w14:paraId="656096A8" w14:textId="5073CB07" w:rsidR="00D962E2" w:rsidRPr="00D962E2" w:rsidRDefault="00D962E2" w:rsidP="002F3D89">
      <w:pPr>
        <w:jc w:val="both"/>
        <w:rPr>
          <w:rFonts w:ascii="Arial" w:hAnsi="Arial" w:cs="Arial"/>
          <w:b/>
        </w:rPr>
      </w:pPr>
    </w:p>
    <w:p w14:paraId="15F25B8A" w14:textId="3D518E63" w:rsidR="00D962E2" w:rsidRPr="00B74E5C" w:rsidRDefault="00D962E2" w:rsidP="002F3D89">
      <w:pPr>
        <w:jc w:val="both"/>
        <w:rPr>
          <w:rFonts w:ascii="Arial" w:hAnsi="Arial" w:cs="Arial"/>
        </w:rPr>
      </w:pPr>
      <w:r w:rsidRPr="00D962E2">
        <w:rPr>
          <w:rFonts w:ascii="Arial" w:hAnsi="Arial" w:cs="Arial"/>
          <w:b/>
        </w:rPr>
        <w:t>Design pattern:</w:t>
      </w:r>
      <w:r w:rsidR="00B74E5C">
        <w:rPr>
          <w:rFonts w:ascii="Arial" w:hAnsi="Arial" w:cs="Arial"/>
          <w:b/>
        </w:rPr>
        <w:t xml:space="preserve"> </w:t>
      </w:r>
      <w:r w:rsidR="00B74E5C" w:rsidRPr="00B74E5C">
        <w:rPr>
          <w:rFonts w:ascii="Arial" w:hAnsi="Arial" w:cs="Arial"/>
        </w:rPr>
        <w:t>Rhythm pattern</w:t>
      </w:r>
    </w:p>
    <w:p w14:paraId="3952B595" w14:textId="350CE11B" w:rsidR="00D962E2" w:rsidRPr="00D962E2" w:rsidRDefault="00D962E2" w:rsidP="002F3D89">
      <w:pPr>
        <w:jc w:val="both"/>
        <w:rPr>
          <w:rFonts w:ascii="Arial" w:hAnsi="Arial" w:cs="Arial"/>
          <w:b/>
        </w:rPr>
      </w:pPr>
    </w:p>
    <w:p w14:paraId="4A24A9B1" w14:textId="11183A8A" w:rsidR="00D962E2" w:rsidRPr="00B74E5C" w:rsidRDefault="00D962E2" w:rsidP="002F3D89">
      <w:pPr>
        <w:jc w:val="both"/>
        <w:rPr>
          <w:rFonts w:ascii="Arial" w:hAnsi="Arial" w:cs="Arial"/>
        </w:rPr>
      </w:pPr>
      <w:r w:rsidRPr="00D962E2">
        <w:rPr>
          <w:rFonts w:ascii="Arial" w:hAnsi="Arial" w:cs="Arial"/>
          <w:b/>
        </w:rPr>
        <w:t>Navigation Type:</w:t>
      </w:r>
      <w:r w:rsidR="00B74E5C">
        <w:rPr>
          <w:rFonts w:ascii="Arial" w:hAnsi="Arial" w:cs="Arial"/>
          <w:b/>
        </w:rPr>
        <w:t xml:space="preserve"> </w:t>
      </w:r>
      <w:r w:rsidR="00B74E5C">
        <w:rPr>
          <w:rFonts w:ascii="Arial" w:hAnsi="Arial" w:cs="Arial"/>
        </w:rPr>
        <w:t>Cards</w:t>
      </w:r>
    </w:p>
    <w:p w14:paraId="5BC1E19B" w14:textId="698A6EBC" w:rsidR="00E51032" w:rsidRDefault="00B72534" w:rsidP="002F3D89">
      <w:pPr>
        <w:jc w:val="both"/>
        <w:rPr>
          <w:rFonts w:ascii="Arial" w:hAnsi="Arial" w:cs="Arial"/>
        </w:rPr>
      </w:pPr>
      <w:r>
        <w:rPr>
          <w:noProof/>
        </w:rPr>
        <w:pict w14:anchorId="5F1FCEF8">
          <v:shape id="_x0000_s1031" type="#_x0000_t75" style="position:absolute;left:0;text-align:left;margin-left:-3.05pt;margin-top:5.05pt;width:96pt;height:187.3pt;z-index:-251636224;mso-position-horizontal-relative:text;mso-position-vertical-relative:text" wrapcoords="-169 0 -169 21514 21600 21514 21600 0 -169 0">
            <v:imagedata r:id="rId23" o:title="Extra filter"/>
            <w10:wrap type="tight"/>
          </v:shape>
        </w:pict>
      </w:r>
    </w:p>
    <w:p w14:paraId="6459187A" w14:textId="2DECA244" w:rsidR="00E51032" w:rsidRDefault="00E51032" w:rsidP="002F3D89">
      <w:pPr>
        <w:jc w:val="both"/>
        <w:rPr>
          <w:rFonts w:ascii="Arial" w:hAnsi="Arial" w:cs="Arial"/>
        </w:rPr>
      </w:pPr>
    </w:p>
    <w:p w14:paraId="6A19C72B" w14:textId="77777777" w:rsidR="005503FD" w:rsidRDefault="005503FD" w:rsidP="002F3D89">
      <w:pPr>
        <w:jc w:val="both"/>
        <w:rPr>
          <w:rFonts w:ascii="Arial" w:hAnsi="Arial" w:cs="Arial"/>
        </w:rPr>
      </w:pPr>
    </w:p>
    <w:p w14:paraId="4C9ABC60" w14:textId="673993CD" w:rsidR="003E069A" w:rsidRDefault="003E069A" w:rsidP="002F3D89">
      <w:pPr>
        <w:jc w:val="both"/>
        <w:rPr>
          <w:rFonts w:ascii="Arial" w:hAnsi="Arial" w:cs="Arial"/>
        </w:rPr>
      </w:pPr>
    </w:p>
    <w:p w14:paraId="26E81304" w14:textId="302E3760" w:rsidR="003E069A" w:rsidRDefault="003E069A" w:rsidP="002F3D89">
      <w:pPr>
        <w:jc w:val="both"/>
        <w:rPr>
          <w:rFonts w:ascii="Arial" w:hAnsi="Arial" w:cs="Arial"/>
        </w:rPr>
      </w:pPr>
    </w:p>
    <w:p w14:paraId="780F3D2E" w14:textId="7BAB0FB5" w:rsidR="003E069A" w:rsidRDefault="003E069A" w:rsidP="002F3D89">
      <w:pPr>
        <w:jc w:val="both"/>
        <w:rPr>
          <w:rFonts w:ascii="Arial" w:hAnsi="Arial" w:cs="Arial"/>
        </w:rPr>
      </w:pPr>
    </w:p>
    <w:p w14:paraId="6C8698A6" w14:textId="029B08ED" w:rsidR="003E069A" w:rsidRDefault="003E069A" w:rsidP="002F3D89">
      <w:pPr>
        <w:jc w:val="both"/>
        <w:rPr>
          <w:rFonts w:ascii="Arial" w:hAnsi="Arial" w:cs="Arial"/>
        </w:rPr>
      </w:pPr>
    </w:p>
    <w:p w14:paraId="10B21FE0" w14:textId="77777777" w:rsidR="003E069A" w:rsidRDefault="003E069A" w:rsidP="002F3D89">
      <w:pPr>
        <w:jc w:val="both"/>
        <w:rPr>
          <w:rFonts w:ascii="Arial" w:hAnsi="Arial" w:cs="Arial"/>
        </w:rPr>
      </w:pPr>
    </w:p>
    <w:p w14:paraId="0655089F" w14:textId="77777777" w:rsidR="005503FD" w:rsidRDefault="005503FD" w:rsidP="002F3D89">
      <w:pPr>
        <w:jc w:val="both"/>
        <w:rPr>
          <w:rFonts w:ascii="Arial" w:hAnsi="Arial" w:cs="Arial"/>
        </w:rPr>
      </w:pPr>
    </w:p>
    <w:p w14:paraId="19D6F6EE" w14:textId="66CBD6AF" w:rsidR="005503FD" w:rsidRDefault="005503FD" w:rsidP="002F3D89">
      <w:pPr>
        <w:jc w:val="both"/>
        <w:rPr>
          <w:rFonts w:ascii="Arial" w:hAnsi="Arial" w:cs="Arial"/>
        </w:rPr>
      </w:pPr>
    </w:p>
    <w:p w14:paraId="34F7E9B1" w14:textId="3992A45E" w:rsidR="005503FD" w:rsidRDefault="005503FD" w:rsidP="002F3D89">
      <w:pPr>
        <w:jc w:val="both"/>
        <w:rPr>
          <w:rFonts w:ascii="Arial" w:hAnsi="Arial" w:cs="Arial"/>
        </w:rPr>
      </w:pPr>
    </w:p>
    <w:p w14:paraId="49B87FCB" w14:textId="5FB00CB9" w:rsidR="005503FD" w:rsidRDefault="005503FD" w:rsidP="002F3D89">
      <w:pPr>
        <w:jc w:val="both"/>
        <w:rPr>
          <w:rFonts w:ascii="Arial" w:hAnsi="Arial" w:cs="Arial"/>
        </w:rPr>
      </w:pPr>
    </w:p>
    <w:p w14:paraId="3C81CDA4" w14:textId="5ABAEC2F" w:rsidR="005503FD" w:rsidRDefault="005503FD" w:rsidP="002F3D89">
      <w:pPr>
        <w:jc w:val="both"/>
        <w:rPr>
          <w:rFonts w:ascii="Arial" w:hAnsi="Arial" w:cs="Arial"/>
        </w:rPr>
      </w:pPr>
    </w:p>
    <w:p w14:paraId="5003BE96" w14:textId="3AB34F78" w:rsidR="005503FD" w:rsidRDefault="005503FD" w:rsidP="002F3D89">
      <w:pPr>
        <w:jc w:val="both"/>
        <w:rPr>
          <w:rFonts w:ascii="Arial" w:hAnsi="Arial" w:cs="Arial"/>
        </w:rPr>
      </w:pPr>
    </w:p>
    <w:p w14:paraId="0BFC734E" w14:textId="6EE04077" w:rsidR="005503FD" w:rsidRDefault="005503FD" w:rsidP="002F3D89">
      <w:pPr>
        <w:jc w:val="both"/>
        <w:rPr>
          <w:rFonts w:ascii="Arial" w:hAnsi="Arial" w:cs="Arial"/>
        </w:rPr>
      </w:pPr>
    </w:p>
    <w:p w14:paraId="2C15F9DC" w14:textId="621F44A9" w:rsidR="005503FD" w:rsidRDefault="005503FD" w:rsidP="002F3D89">
      <w:pPr>
        <w:jc w:val="both"/>
        <w:rPr>
          <w:rFonts w:ascii="Arial" w:hAnsi="Arial" w:cs="Arial"/>
        </w:rPr>
      </w:pPr>
    </w:p>
    <w:p w14:paraId="6499FC22" w14:textId="7125249D" w:rsidR="005503FD" w:rsidRDefault="005503FD" w:rsidP="002F3D89">
      <w:pPr>
        <w:jc w:val="both"/>
        <w:rPr>
          <w:rFonts w:ascii="Arial" w:hAnsi="Arial" w:cs="Arial"/>
        </w:rPr>
      </w:pPr>
    </w:p>
    <w:p w14:paraId="4A722FBB" w14:textId="199DFA92" w:rsidR="005503FD" w:rsidRDefault="005503FD" w:rsidP="002F3D89">
      <w:pPr>
        <w:jc w:val="both"/>
        <w:rPr>
          <w:rFonts w:ascii="Arial" w:hAnsi="Arial" w:cs="Arial"/>
        </w:rPr>
      </w:pPr>
    </w:p>
    <w:p w14:paraId="5CA27127" w14:textId="5EDBD542" w:rsidR="005503FD" w:rsidRDefault="005503FD" w:rsidP="002F3D89">
      <w:pPr>
        <w:jc w:val="both"/>
        <w:rPr>
          <w:rFonts w:ascii="Arial" w:hAnsi="Arial" w:cs="Arial"/>
        </w:rPr>
      </w:pPr>
    </w:p>
    <w:p w14:paraId="32913AFD" w14:textId="0890D8FA" w:rsidR="005503FD" w:rsidRDefault="005503FD" w:rsidP="002F3D89">
      <w:pPr>
        <w:jc w:val="both"/>
        <w:rPr>
          <w:rFonts w:ascii="Arial" w:hAnsi="Arial" w:cs="Arial"/>
        </w:rPr>
      </w:pPr>
    </w:p>
    <w:p w14:paraId="37E092DD" w14:textId="3D6EE9EC" w:rsidR="005503FD" w:rsidRDefault="005503FD" w:rsidP="002F3D89">
      <w:pPr>
        <w:jc w:val="both"/>
        <w:rPr>
          <w:rFonts w:ascii="Arial" w:hAnsi="Arial" w:cs="Arial"/>
        </w:rPr>
      </w:pPr>
    </w:p>
    <w:p w14:paraId="6310E111" w14:textId="497FD73C" w:rsidR="005503FD" w:rsidRDefault="005503FD" w:rsidP="002F3D89">
      <w:pPr>
        <w:jc w:val="both"/>
        <w:rPr>
          <w:rFonts w:ascii="Arial" w:hAnsi="Arial" w:cs="Arial"/>
        </w:rPr>
      </w:pPr>
      <w:r>
        <w:rPr>
          <w:rFonts w:ascii="Arial" w:hAnsi="Arial" w:cs="Arial"/>
        </w:rPr>
        <w:t>Event page</w:t>
      </w:r>
    </w:p>
    <w:p w14:paraId="0FD4A925" w14:textId="07386713" w:rsidR="00E51032" w:rsidRDefault="00B72534" w:rsidP="002F3D89">
      <w:pPr>
        <w:jc w:val="both"/>
        <w:rPr>
          <w:rFonts w:ascii="Arial" w:hAnsi="Arial" w:cs="Arial"/>
        </w:rPr>
      </w:pPr>
      <w:r>
        <w:rPr>
          <w:noProof/>
        </w:rPr>
        <w:pict w14:anchorId="4C18761C">
          <v:shape id="_x0000_s1030" type="#_x0000_t75" style="position:absolute;left:0;text-align:left;margin-left:97.2pt;margin-top:11.2pt;width:96.95pt;height:188.8pt;z-index:-251646464;mso-position-horizontal-relative:text;mso-position-vertical-relative:text" wrapcoords="-53 0 -53 21573 21600 21573 21600 0 -53 0">
            <v:imagedata r:id="rId24" o:title="Event page 2"/>
            <w10:wrap type="tight"/>
          </v:shape>
        </w:pict>
      </w:r>
      <w:r w:rsidR="00B74E5C">
        <w:rPr>
          <w:rFonts w:ascii="Arial" w:hAnsi="Arial" w:cs="Arial"/>
          <w:noProof/>
          <w:lang w:val="it-IT" w:eastAsia="it-IT"/>
        </w:rPr>
        <w:drawing>
          <wp:anchor distT="0" distB="0" distL="114300" distR="114300" simplePos="0" relativeHeight="251667968" behindDoc="1" locked="0" layoutInCell="1" allowOverlap="1" wp14:anchorId="79F3B9E9" wp14:editId="479C5A7A">
            <wp:simplePos x="0" y="0"/>
            <wp:positionH relativeFrom="margin">
              <wp:align>left</wp:align>
            </wp:positionH>
            <wp:positionV relativeFrom="paragraph">
              <wp:posOffset>149769</wp:posOffset>
            </wp:positionV>
            <wp:extent cx="1226820" cy="2390140"/>
            <wp:effectExtent l="0" t="0" r="0" b="0"/>
            <wp:wrapTight wrapText="bothSides">
              <wp:wrapPolygon edited="0">
                <wp:start x="0" y="0"/>
                <wp:lineTo x="0" y="21348"/>
                <wp:lineTo x="21130" y="21348"/>
                <wp:lineTo x="21130"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5"/>
                    <a:stretch>
                      <a:fillRect/>
                    </a:stretch>
                  </pic:blipFill>
                  <pic:spPr bwMode="auto">
                    <a:xfrm>
                      <a:off x="0" y="0"/>
                      <a:ext cx="1226820" cy="2390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C59CDC" w14:textId="77777777" w:rsidR="003E069A" w:rsidRDefault="003E069A" w:rsidP="003E069A">
      <w:pPr>
        <w:jc w:val="both"/>
        <w:rPr>
          <w:rFonts w:ascii="Arial" w:hAnsi="Arial" w:cs="Arial"/>
          <w:b/>
        </w:rPr>
      </w:pPr>
    </w:p>
    <w:p w14:paraId="7E35D51C" w14:textId="77777777" w:rsidR="003E069A" w:rsidRDefault="003E069A" w:rsidP="003E069A">
      <w:pPr>
        <w:jc w:val="both"/>
        <w:rPr>
          <w:rFonts w:ascii="Arial" w:hAnsi="Arial" w:cs="Arial"/>
          <w:b/>
        </w:rPr>
      </w:pPr>
    </w:p>
    <w:p w14:paraId="197B2BD4" w14:textId="2B7D2353" w:rsidR="00B74E5C" w:rsidRPr="003E069A" w:rsidRDefault="00B74E5C" w:rsidP="003E069A">
      <w:pPr>
        <w:jc w:val="both"/>
        <w:rPr>
          <w:rFonts w:ascii="Arial" w:hAnsi="Arial" w:cs="Arial"/>
          <w:b/>
        </w:rPr>
      </w:pPr>
      <w:r>
        <w:rPr>
          <w:rFonts w:ascii="Arial" w:hAnsi="Arial" w:cs="Arial"/>
          <w:b/>
        </w:rPr>
        <w:t>Description</w:t>
      </w:r>
      <w:r w:rsidRPr="00D962E2">
        <w:rPr>
          <w:rFonts w:ascii="Arial" w:hAnsi="Arial" w:cs="Arial"/>
          <w:b/>
        </w:rPr>
        <w:t>:</w:t>
      </w:r>
      <w:r>
        <w:rPr>
          <w:rFonts w:ascii="Arial" w:hAnsi="Arial" w:cs="Arial"/>
          <w:b/>
        </w:rPr>
        <w:t xml:space="preserve"> </w:t>
      </w:r>
      <w:r w:rsidR="003E069A">
        <w:rPr>
          <w:rFonts w:ascii="Arial" w:hAnsi="Arial" w:cs="Arial"/>
        </w:rPr>
        <w:t>Descripting page of an event with manifest at top of page, title of event</w:t>
      </w:r>
      <w:r w:rsidR="00D74B08">
        <w:rPr>
          <w:rFonts w:ascii="Arial" w:hAnsi="Arial" w:cs="Arial"/>
        </w:rPr>
        <w:t xml:space="preserve">, </w:t>
      </w:r>
      <w:r w:rsidR="003E069A">
        <w:rPr>
          <w:rFonts w:ascii="Arial" w:hAnsi="Arial" w:cs="Arial"/>
        </w:rPr>
        <w:t>date, on the footer in fixed position prenote button and price(optional), in the body we have a description, and the author</w:t>
      </w:r>
    </w:p>
    <w:p w14:paraId="254D29C7" w14:textId="77777777" w:rsidR="00B74E5C" w:rsidRPr="00D962E2" w:rsidRDefault="00B74E5C" w:rsidP="00B74E5C">
      <w:pPr>
        <w:jc w:val="both"/>
        <w:rPr>
          <w:rFonts w:ascii="Arial" w:hAnsi="Arial" w:cs="Arial"/>
          <w:b/>
        </w:rPr>
      </w:pPr>
    </w:p>
    <w:p w14:paraId="1C486EE4" w14:textId="4F18DFB4" w:rsidR="00B74E5C" w:rsidRPr="00B74E5C" w:rsidRDefault="00B74E5C" w:rsidP="00B74E5C">
      <w:pPr>
        <w:jc w:val="both"/>
        <w:rPr>
          <w:rFonts w:ascii="Arial" w:hAnsi="Arial" w:cs="Arial"/>
        </w:rPr>
      </w:pPr>
      <w:r w:rsidRPr="00D962E2">
        <w:rPr>
          <w:rFonts w:ascii="Arial" w:hAnsi="Arial" w:cs="Arial"/>
          <w:b/>
        </w:rPr>
        <w:t>Design pattern:</w:t>
      </w:r>
      <w:r>
        <w:rPr>
          <w:rFonts w:ascii="Arial" w:hAnsi="Arial" w:cs="Arial"/>
          <w:b/>
        </w:rPr>
        <w:t xml:space="preserve"> </w:t>
      </w:r>
      <w:r w:rsidR="004D2920">
        <w:rPr>
          <w:rFonts w:ascii="Arial" w:hAnsi="Arial" w:cs="Arial"/>
        </w:rPr>
        <w:t>Hierarchy</w:t>
      </w:r>
    </w:p>
    <w:p w14:paraId="21D2F221" w14:textId="77777777" w:rsidR="00B74E5C" w:rsidRPr="00D962E2" w:rsidRDefault="00B74E5C" w:rsidP="00B74E5C">
      <w:pPr>
        <w:jc w:val="both"/>
        <w:rPr>
          <w:rFonts w:ascii="Arial" w:hAnsi="Arial" w:cs="Arial"/>
          <w:b/>
        </w:rPr>
      </w:pPr>
    </w:p>
    <w:p w14:paraId="349F9289" w14:textId="3ACB90A9" w:rsidR="00B74E5C" w:rsidRPr="004D2920" w:rsidRDefault="00B74E5C" w:rsidP="00B74E5C">
      <w:pPr>
        <w:jc w:val="both"/>
        <w:rPr>
          <w:rFonts w:ascii="Arial" w:hAnsi="Arial" w:cs="Arial"/>
          <w:u w:val="single"/>
        </w:rPr>
      </w:pPr>
      <w:r w:rsidRPr="00D962E2">
        <w:rPr>
          <w:rFonts w:ascii="Arial" w:hAnsi="Arial" w:cs="Arial"/>
          <w:b/>
        </w:rPr>
        <w:t>Navigation Type:</w:t>
      </w:r>
      <w:r>
        <w:rPr>
          <w:rFonts w:ascii="Arial" w:hAnsi="Arial" w:cs="Arial"/>
          <w:b/>
        </w:rPr>
        <w:t xml:space="preserve"> </w:t>
      </w:r>
      <w:r w:rsidR="004D2920">
        <w:rPr>
          <w:rFonts w:ascii="Arial" w:hAnsi="Arial" w:cs="Arial"/>
        </w:rPr>
        <w:t>Image carousel</w:t>
      </w:r>
    </w:p>
    <w:p w14:paraId="2B18A7AD" w14:textId="00E8E192" w:rsidR="00E51032" w:rsidRDefault="00E51032" w:rsidP="002F3D89">
      <w:pPr>
        <w:jc w:val="both"/>
        <w:rPr>
          <w:rFonts w:ascii="Arial" w:hAnsi="Arial" w:cs="Arial"/>
        </w:rPr>
      </w:pPr>
    </w:p>
    <w:p w14:paraId="586A6B19" w14:textId="13CD11FF" w:rsidR="00E51032" w:rsidRDefault="00E51032" w:rsidP="002F3D89">
      <w:pPr>
        <w:jc w:val="both"/>
        <w:rPr>
          <w:rFonts w:ascii="Arial" w:hAnsi="Arial" w:cs="Arial"/>
        </w:rPr>
      </w:pPr>
    </w:p>
    <w:p w14:paraId="3803EE07" w14:textId="09CF5C3C" w:rsidR="00E51032" w:rsidRDefault="00E51032" w:rsidP="002F3D89">
      <w:pPr>
        <w:jc w:val="both"/>
        <w:rPr>
          <w:rFonts w:ascii="Arial" w:hAnsi="Arial" w:cs="Arial"/>
        </w:rPr>
      </w:pPr>
    </w:p>
    <w:p w14:paraId="73122D87" w14:textId="71B2E366" w:rsidR="00E51032" w:rsidRDefault="00E51032" w:rsidP="002F3D89">
      <w:pPr>
        <w:jc w:val="both"/>
        <w:rPr>
          <w:rFonts w:ascii="Arial" w:hAnsi="Arial" w:cs="Arial"/>
        </w:rPr>
      </w:pPr>
    </w:p>
    <w:p w14:paraId="3D93F92F" w14:textId="70CB59D6" w:rsidR="00E51032" w:rsidRDefault="00E51032" w:rsidP="002F3D89">
      <w:pPr>
        <w:jc w:val="both"/>
        <w:rPr>
          <w:rFonts w:ascii="Arial" w:hAnsi="Arial" w:cs="Arial"/>
        </w:rPr>
      </w:pPr>
    </w:p>
    <w:p w14:paraId="444257CF" w14:textId="0CBF9C2F" w:rsidR="00E51032" w:rsidRDefault="00E51032" w:rsidP="002F3D89">
      <w:pPr>
        <w:jc w:val="both"/>
        <w:rPr>
          <w:rFonts w:ascii="Arial" w:hAnsi="Arial" w:cs="Arial"/>
        </w:rPr>
      </w:pPr>
    </w:p>
    <w:p w14:paraId="3277AD9A" w14:textId="0AED44FE" w:rsidR="005503FD" w:rsidRDefault="005503FD" w:rsidP="002F3D89">
      <w:pPr>
        <w:jc w:val="both"/>
        <w:rPr>
          <w:rFonts w:ascii="Arial" w:hAnsi="Arial" w:cs="Arial"/>
        </w:rPr>
      </w:pPr>
      <w:r>
        <w:rPr>
          <w:rFonts w:ascii="Arial" w:hAnsi="Arial" w:cs="Arial"/>
        </w:rPr>
        <w:t>Event creator</w:t>
      </w:r>
    </w:p>
    <w:p w14:paraId="78F95CD6" w14:textId="21CBDD73" w:rsidR="00E51032" w:rsidRDefault="007E048C" w:rsidP="002F3D89">
      <w:pPr>
        <w:jc w:val="both"/>
        <w:rPr>
          <w:rFonts w:ascii="Arial" w:hAnsi="Arial" w:cs="Arial"/>
        </w:rPr>
      </w:pPr>
      <w:r>
        <w:rPr>
          <w:rFonts w:ascii="Arial" w:hAnsi="Arial" w:cs="Arial"/>
          <w:noProof/>
          <w:lang w:val="it-IT" w:eastAsia="it-IT"/>
        </w:rPr>
        <w:drawing>
          <wp:anchor distT="0" distB="0" distL="114300" distR="114300" simplePos="0" relativeHeight="251672064" behindDoc="1" locked="0" layoutInCell="1" allowOverlap="1" wp14:anchorId="596FDF1D" wp14:editId="24FB4584">
            <wp:simplePos x="0" y="0"/>
            <wp:positionH relativeFrom="margin">
              <wp:align>left</wp:align>
            </wp:positionH>
            <wp:positionV relativeFrom="paragraph">
              <wp:posOffset>170724</wp:posOffset>
            </wp:positionV>
            <wp:extent cx="1226820" cy="2389505"/>
            <wp:effectExtent l="0" t="0" r="0" b="0"/>
            <wp:wrapTight wrapText="bothSides">
              <wp:wrapPolygon edited="0">
                <wp:start x="0" y="0"/>
                <wp:lineTo x="0" y="21353"/>
                <wp:lineTo x="21130" y="21353"/>
                <wp:lineTo x="21130"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6"/>
                    <a:stretch>
                      <a:fillRect/>
                    </a:stretch>
                  </pic:blipFill>
                  <pic:spPr bwMode="auto">
                    <a:xfrm>
                      <a:off x="0" y="0"/>
                      <a:ext cx="1226820" cy="2389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981802" w14:textId="4CF2A717" w:rsidR="00E51032" w:rsidRDefault="00E51032" w:rsidP="002F3D89">
      <w:pPr>
        <w:jc w:val="both"/>
        <w:rPr>
          <w:rFonts w:ascii="Arial" w:hAnsi="Arial" w:cs="Arial"/>
        </w:rPr>
      </w:pPr>
    </w:p>
    <w:p w14:paraId="583E6920" w14:textId="78507891" w:rsidR="007E048C" w:rsidRDefault="007E048C" w:rsidP="007E048C">
      <w:pPr>
        <w:jc w:val="both"/>
        <w:rPr>
          <w:rFonts w:ascii="Arial" w:hAnsi="Arial" w:cs="Arial"/>
        </w:rPr>
      </w:pPr>
      <w:r>
        <w:rPr>
          <w:rFonts w:ascii="Arial" w:hAnsi="Arial" w:cs="Arial"/>
          <w:b/>
        </w:rPr>
        <w:t>Description</w:t>
      </w:r>
      <w:r w:rsidRPr="00D962E2">
        <w:rPr>
          <w:rFonts w:ascii="Arial" w:hAnsi="Arial" w:cs="Arial"/>
          <w:b/>
        </w:rPr>
        <w:t>:</w:t>
      </w:r>
      <w:r>
        <w:rPr>
          <w:rFonts w:ascii="Arial" w:hAnsi="Arial" w:cs="Arial"/>
          <w:b/>
        </w:rPr>
        <w:t xml:space="preserve"> </w:t>
      </w:r>
      <w:r>
        <w:rPr>
          <w:rFonts w:ascii="Arial" w:hAnsi="Arial" w:cs="Arial"/>
        </w:rPr>
        <w:t>Descripting page</w:t>
      </w:r>
      <w:r w:rsidR="00D74B08">
        <w:rPr>
          <w:rFonts w:ascii="Arial" w:hAnsi="Arial" w:cs="Arial"/>
        </w:rPr>
        <w:t xml:space="preserve"> of an </w:t>
      </w:r>
      <w:r>
        <w:rPr>
          <w:rFonts w:ascii="Arial" w:hAnsi="Arial" w:cs="Arial"/>
        </w:rPr>
        <w:t>event cre</w:t>
      </w:r>
      <w:r w:rsidR="00D74B08">
        <w:rPr>
          <w:rFonts w:ascii="Arial" w:hAnsi="Arial" w:cs="Arial"/>
        </w:rPr>
        <w:t>ator, with photo</w:t>
      </w:r>
      <w:r w:rsidR="00957B82">
        <w:rPr>
          <w:rFonts w:ascii="Arial" w:hAnsi="Arial" w:cs="Arial"/>
        </w:rPr>
        <w:t>, name, his description, and the feedback of other users</w:t>
      </w:r>
      <w:r w:rsidR="000137C7">
        <w:rPr>
          <w:rFonts w:ascii="Arial" w:hAnsi="Arial" w:cs="Arial"/>
        </w:rPr>
        <w:t xml:space="preserve">, the reviews of the user is made by </w:t>
      </w:r>
      <w:proofErr w:type="spellStart"/>
      <w:proofErr w:type="gramStart"/>
      <w:r w:rsidR="000137C7">
        <w:rPr>
          <w:rFonts w:ascii="Arial" w:hAnsi="Arial" w:cs="Arial"/>
        </w:rPr>
        <w:t>a</w:t>
      </w:r>
      <w:proofErr w:type="spellEnd"/>
      <w:proofErr w:type="gramEnd"/>
      <w:r w:rsidR="000137C7">
        <w:rPr>
          <w:rFonts w:ascii="Arial" w:hAnsi="Arial" w:cs="Arial"/>
        </w:rPr>
        <w:t xml:space="preserve"> average of event feed.</w:t>
      </w:r>
    </w:p>
    <w:p w14:paraId="422E549A" w14:textId="47B1B4A8" w:rsidR="000137C7" w:rsidRPr="003E069A" w:rsidRDefault="000137C7" w:rsidP="007E048C">
      <w:pPr>
        <w:jc w:val="both"/>
        <w:rPr>
          <w:rFonts w:ascii="Arial" w:hAnsi="Arial" w:cs="Arial"/>
          <w:b/>
        </w:rPr>
      </w:pPr>
      <w:r>
        <w:rPr>
          <w:rFonts w:ascii="Arial" w:hAnsi="Arial" w:cs="Arial"/>
        </w:rPr>
        <w:t>In the end page a list of old events</w:t>
      </w:r>
      <w:r w:rsidR="00016710">
        <w:rPr>
          <w:rFonts w:ascii="Arial" w:hAnsi="Arial" w:cs="Arial"/>
        </w:rPr>
        <w:t xml:space="preserve"> (in grey color)</w:t>
      </w:r>
      <w:r>
        <w:rPr>
          <w:rFonts w:ascii="Arial" w:hAnsi="Arial" w:cs="Arial"/>
        </w:rPr>
        <w:t xml:space="preserve"> by </w:t>
      </w:r>
      <w:proofErr w:type="gramStart"/>
      <w:r>
        <w:rPr>
          <w:rFonts w:ascii="Arial" w:hAnsi="Arial" w:cs="Arial"/>
        </w:rPr>
        <w:t>this creators</w:t>
      </w:r>
      <w:proofErr w:type="gramEnd"/>
      <w:r>
        <w:rPr>
          <w:rFonts w:ascii="Arial" w:hAnsi="Arial" w:cs="Arial"/>
        </w:rPr>
        <w:t xml:space="preserve">, and a button to return to the top </w:t>
      </w:r>
    </w:p>
    <w:p w14:paraId="6D53DF84" w14:textId="77777777" w:rsidR="007E048C" w:rsidRPr="00D962E2" w:rsidRDefault="007E048C" w:rsidP="007E048C">
      <w:pPr>
        <w:jc w:val="both"/>
        <w:rPr>
          <w:rFonts w:ascii="Arial" w:hAnsi="Arial" w:cs="Arial"/>
          <w:b/>
        </w:rPr>
      </w:pPr>
    </w:p>
    <w:p w14:paraId="45B2C490" w14:textId="77777777" w:rsidR="007E048C" w:rsidRPr="00B74E5C" w:rsidRDefault="007E048C" w:rsidP="007E048C">
      <w:pPr>
        <w:jc w:val="both"/>
        <w:rPr>
          <w:rFonts w:ascii="Arial" w:hAnsi="Arial" w:cs="Arial"/>
        </w:rPr>
      </w:pPr>
      <w:r w:rsidRPr="00D962E2">
        <w:rPr>
          <w:rFonts w:ascii="Arial" w:hAnsi="Arial" w:cs="Arial"/>
          <w:b/>
        </w:rPr>
        <w:t>Design pattern:</w:t>
      </w:r>
      <w:r>
        <w:rPr>
          <w:rFonts w:ascii="Arial" w:hAnsi="Arial" w:cs="Arial"/>
          <w:b/>
        </w:rPr>
        <w:t xml:space="preserve"> </w:t>
      </w:r>
      <w:r>
        <w:rPr>
          <w:rFonts w:ascii="Arial" w:hAnsi="Arial" w:cs="Arial"/>
        </w:rPr>
        <w:t>Hierarchy</w:t>
      </w:r>
    </w:p>
    <w:p w14:paraId="762B9AA8" w14:textId="77777777" w:rsidR="007E048C" w:rsidRPr="00D962E2" w:rsidRDefault="007E048C" w:rsidP="007E048C">
      <w:pPr>
        <w:jc w:val="both"/>
        <w:rPr>
          <w:rFonts w:ascii="Arial" w:hAnsi="Arial" w:cs="Arial"/>
          <w:b/>
        </w:rPr>
      </w:pPr>
    </w:p>
    <w:p w14:paraId="01D910C7" w14:textId="77777777" w:rsidR="007E048C" w:rsidRPr="004D2920" w:rsidRDefault="007E048C" w:rsidP="007E048C">
      <w:pPr>
        <w:jc w:val="both"/>
        <w:rPr>
          <w:rFonts w:ascii="Arial" w:hAnsi="Arial" w:cs="Arial"/>
          <w:u w:val="single"/>
        </w:rPr>
      </w:pPr>
      <w:r w:rsidRPr="00D962E2">
        <w:rPr>
          <w:rFonts w:ascii="Arial" w:hAnsi="Arial" w:cs="Arial"/>
          <w:b/>
        </w:rPr>
        <w:t>Navigation Type:</w:t>
      </w:r>
      <w:r>
        <w:rPr>
          <w:rFonts w:ascii="Arial" w:hAnsi="Arial" w:cs="Arial"/>
          <w:b/>
        </w:rPr>
        <w:t xml:space="preserve"> </w:t>
      </w:r>
      <w:r>
        <w:rPr>
          <w:rFonts w:ascii="Arial" w:hAnsi="Arial" w:cs="Arial"/>
        </w:rPr>
        <w:t>Image carousel</w:t>
      </w:r>
    </w:p>
    <w:p w14:paraId="35FAC37A" w14:textId="10016D54" w:rsidR="00E51032" w:rsidRDefault="00E51032" w:rsidP="002F3D89">
      <w:pPr>
        <w:jc w:val="both"/>
        <w:rPr>
          <w:rFonts w:ascii="Arial" w:hAnsi="Arial" w:cs="Arial"/>
        </w:rPr>
      </w:pPr>
    </w:p>
    <w:p w14:paraId="132EE3C1" w14:textId="4478B45B" w:rsidR="00E51032" w:rsidRDefault="00E51032" w:rsidP="002F3D89">
      <w:pPr>
        <w:jc w:val="both"/>
        <w:rPr>
          <w:rFonts w:ascii="Arial" w:hAnsi="Arial" w:cs="Arial"/>
        </w:rPr>
      </w:pPr>
    </w:p>
    <w:p w14:paraId="31B66B5B" w14:textId="68EE1D4A" w:rsidR="00E51032" w:rsidRDefault="00E51032" w:rsidP="002F3D89">
      <w:pPr>
        <w:jc w:val="both"/>
        <w:rPr>
          <w:rFonts w:ascii="Arial" w:hAnsi="Arial" w:cs="Arial"/>
        </w:rPr>
      </w:pPr>
    </w:p>
    <w:p w14:paraId="6AA92CA8" w14:textId="772327BB" w:rsidR="00E51032" w:rsidRDefault="00E51032" w:rsidP="002F3D89">
      <w:pPr>
        <w:jc w:val="both"/>
        <w:rPr>
          <w:rFonts w:ascii="Arial" w:hAnsi="Arial" w:cs="Arial"/>
        </w:rPr>
      </w:pPr>
    </w:p>
    <w:p w14:paraId="1AB8370F" w14:textId="2824F352" w:rsidR="00E51032" w:rsidRDefault="00E51032" w:rsidP="002F3D89">
      <w:pPr>
        <w:jc w:val="both"/>
        <w:rPr>
          <w:rFonts w:ascii="Arial" w:hAnsi="Arial" w:cs="Arial"/>
        </w:rPr>
      </w:pPr>
    </w:p>
    <w:p w14:paraId="2C976576" w14:textId="14247EF7" w:rsidR="00E51032" w:rsidRDefault="00E51032" w:rsidP="002F3D89">
      <w:pPr>
        <w:jc w:val="both"/>
        <w:rPr>
          <w:rFonts w:ascii="Arial" w:hAnsi="Arial" w:cs="Arial"/>
        </w:rPr>
      </w:pPr>
    </w:p>
    <w:p w14:paraId="57278B5E" w14:textId="48D0DAB5" w:rsidR="00D46608" w:rsidRDefault="00D46608" w:rsidP="002F3D89">
      <w:pPr>
        <w:jc w:val="both"/>
        <w:rPr>
          <w:rFonts w:ascii="Arial" w:hAnsi="Arial" w:cs="Arial"/>
        </w:rPr>
      </w:pPr>
    </w:p>
    <w:p w14:paraId="0F633065" w14:textId="6B44469D" w:rsidR="00D46608" w:rsidRDefault="00D46608" w:rsidP="002F3D89">
      <w:pPr>
        <w:jc w:val="both"/>
        <w:rPr>
          <w:rFonts w:ascii="Arial" w:hAnsi="Arial" w:cs="Arial"/>
        </w:rPr>
      </w:pPr>
    </w:p>
    <w:p w14:paraId="3555F085" w14:textId="3CF8DEFB" w:rsidR="00D46608" w:rsidRDefault="00D46608" w:rsidP="002F3D89">
      <w:pPr>
        <w:jc w:val="both"/>
        <w:rPr>
          <w:rFonts w:ascii="Arial" w:hAnsi="Arial" w:cs="Arial"/>
        </w:rPr>
      </w:pPr>
    </w:p>
    <w:p w14:paraId="328F13A8" w14:textId="35F1F105" w:rsidR="00D46608" w:rsidRDefault="00D46608" w:rsidP="002F3D89">
      <w:pPr>
        <w:jc w:val="both"/>
        <w:rPr>
          <w:rFonts w:ascii="Arial" w:hAnsi="Arial" w:cs="Arial"/>
        </w:rPr>
      </w:pPr>
    </w:p>
    <w:p w14:paraId="1DB81041" w14:textId="3954535F" w:rsidR="00D46608" w:rsidRDefault="00D46608" w:rsidP="002F3D89">
      <w:pPr>
        <w:jc w:val="both"/>
        <w:rPr>
          <w:rFonts w:ascii="Arial" w:hAnsi="Arial" w:cs="Arial"/>
        </w:rPr>
      </w:pPr>
    </w:p>
    <w:p w14:paraId="730F4178" w14:textId="2B4F9041" w:rsidR="00D46608" w:rsidRDefault="00D46608" w:rsidP="002F3D89">
      <w:pPr>
        <w:jc w:val="both"/>
        <w:rPr>
          <w:rFonts w:ascii="Arial" w:hAnsi="Arial" w:cs="Arial"/>
        </w:rPr>
      </w:pPr>
    </w:p>
    <w:p w14:paraId="265DEA9A" w14:textId="7BFDD961" w:rsidR="00D46608" w:rsidRDefault="00D46608" w:rsidP="002F3D89">
      <w:pPr>
        <w:jc w:val="both"/>
        <w:rPr>
          <w:rFonts w:ascii="Arial" w:hAnsi="Arial" w:cs="Arial"/>
        </w:rPr>
      </w:pPr>
    </w:p>
    <w:p w14:paraId="54894A5C" w14:textId="2B46107A" w:rsidR="00D46608" w:rsidRDefault="00D46608" w:rsidP="002F3D89">
      <w:pPr>
        <w:jc w:val="both"/>
        <w:rPr>
          <w:rFonts w:ascii="Arial" w:hAnsi="Arial" w:cs="Arial"/>
        </w:rPr>
      </w:pPr>
      <w:r>
        <w:rPr>
          <w:rFonts w:ascii="Arial" w:hAnsi="Arial" w:cs="Arial"/>
        </w:rPr>
        <w:t>Login/</w:t>
      </w:r>
      <w:proofErr w:type="spellStart"/>
      <w:r>
        <w:rPr>
          <w:rFonts w:ascii="Arial" w:hAnsi="Arial" w:cs="Arial"/>
        </w:rPr>
        <w:t>singin</w:t>
      </w:r>
      <w:proofErr w:type="spellEnd"/>
    </w:p>
    <w:p w14:paraId="5A0425C5" w14:textId="2B431720" w:rsidR="00D46608" w:rsidRDefault="00D46608" w:rsidP="002F3D89">
      <w:pPr>
        <w:jc w:val="both"/>
        <w:rPr>
          <w:rFonts w:ascii="Arial" w:hAnsi="Arial" w:cs="Arial"/>
        </w:rPr>
      </w:pPr>
      <w:r>
        <w:rPr>
          <w:rFonts w:ascii="Arial" w:hAnsi="Arial" w:cs="Arial"/>
          <w:noProof/>
          <w:lang w:val="it-IT" w:eastAsia="it-IT"/>
        </w:rPr>
        <w:drawing>
          <wp:anchor distT="0" distB="0" distL="114300" distR="114300" simplePos="0" relativeHeight="251678208" behindDoc="1" locked="0" layoutInCell="1" allowOverlap="1" wp14:anchorId="6DAAD89B" wp14:editId="07486B22">
            <wp:simplePos x="0" y="0"/>
            <wp:positionH relativeFrom="margin">
              <wp:posOffset>2734945</wp:posOffset>
            </wp:positionH>
            <wp:positionV relativeFrom="paragraph">
              <wp:posOffset>170180</wp:posOffset>
            </wp:positionV>
            <wp:extent cx="1226185" cy="2389505"/>
            <wp:effectExtent l="0" t="0" r="0" b="0"/>
            <wp:wrapTight wrapText="bothSides">
              <wp:wrapPolygon edited="0">
                <wp:start x="0" y="0"/>
                <wp:lineTo x="0" y="21353"/>
                <wp:lineTo x="21141" y="21353"/>
                <wp:lineTo x="21141" y="0"/>
                <wp:lineTo x="0" y="0"/>
              </wp:wrapPolygon>
            </wp:wrapTight>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7"/>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6160" behindDoc="1" locked="0" layoutInCell="1" allowOverlap="1" wp14:anchorId="305A5556" wp14:editId="1C3F9092">
            <wp:simplePos x="0" y="0"/>
            <wp:positionH relativeFrom="margin">
              <wp:posOffset>1348015</wp:posOffset>
            </wp:positionH>
            <wp:positionV relativeFrom="paragraph">
              <wp:posOffset>175260</wp:posOffset>
            </wp:positionV>
            <wp:extent cx="1226185" cy="2389505"/>
            <wp:effectExtent l="0" t="0" r="0" b="0"/>
            <wp:wrapTight wrapText="bothSides">
              <wp:wrapPolygon edited="0">
                <wp:start x="0" y="0"/>
                <wp:lineTo x="0" y="21353"/>
                <wp:lineTo x="21141" y="21353"/>
                <wp:lineTo x="2114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8"/>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4112" behindDoc="1" locked="0" layoutInCell="1" allowOverlap="1" wp14:anchorId="1B8C380D" wp14:editId="0C6531A3">
            <wp:simplePos x="0" y="0"/>
            <wp:positionH relativeFrom="margin">
              <wp:align>left</wp:align>
            </wp:positionH>
            <wp:positionV relativeFrom="paragraph">
              <wp:posOffset>175260</wp:posOffset>
            </wp:positionV>
            <wp:extent cx="1226185" cy="2389505"/>
            <wp:effectExtent l="0" t="0" r="0" b="0"/>
            <wp:wrapTight wrapText="bothSides">
              <wp:wrapPolygon edited="0">
                <wp:start x="0" y="0"/>
                <wp:lineTo x="0" y="21353"/>
                <wp:lineTo x="21141" y="21353"/>
                <wp:lineTo x="21141"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9"/>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E6E740" w14:textId="0C1F6022" w:rsidR="00060621" w:rsidRPr="003E069A" w:rsidRDefault="00060621" w:rsidP="0019504B">
      <w:pPr>
        <w:jc w:val="both"/>
        <w:rPr>
          <w:rFonts w:ascii="Arial" w:hAnsi="Arial" w:cs="Arial"/>
          <w:b/>
        </w:rPr>
      </w:pPr>
      <w:r>
        <w:rPr>
          <w:rFonts w:ascii="Arial" w:hAnsi="Arial" w:cs="Arial"/>
          <w:b/>
        </w:rPr>
        <w:t>Description</w:t>
      </w:r>
      <w:r w:rsidRPr="00D962E2">
        <w:rPr>
          <w:rFonts w:ascii="Arial" w:hAnsi="Arial" w:cs="Arial"/>
          <w:b/>
        </w:rPr>
        <w:t>:</w:t>
      </w:r>
      <w:r>
        <w:rPr>
          <w:rFonts w:ascii="Arial" w:hAnsi="Arial" w:cs="Arial"/>
          <w:b/>
        </w:rPr>
        <w:t xml:space="preserve"> </w:t>
      </w:r>
      <w:r w:rsidR="0019504B">
        <w:rPr>
          <w:rFonts w:ascii="Arial" w:hAnsi="Arial" w:cs="Arial"/>
        </w:rPr>
        <w:t xml:space="preserve">Ultra short, in a single page registration, with possibility of login via </w:t>
      </w:r>
      <w:proofErr w:type="spellStart"/>
      <w:r w:rsidR="0019504B">
        <w:rPr>
          <w:rFonts w:ascii="Arial" w:hAnsi="Arial" w:cs="Arial"/>
        </w:rPr>
        <w:t>facebook</w:t>
      </w:r>
      <w:proofErr w:type="spellEnd"/>
      <w:r w:rsidR="0019504B">
        <w:rPr>
          <w:rFonts w:ascii="Arial" w:hAnsi="Arial" w:cs="Arial"/>
        </w:rPr>
        <w:t xml:space="preserve">, twitter </w:t>
      </w:r>
      <w:proofErr w:type="spellStart"/>
      <w:r w:rsidR="0019504B">
        <w:rPr>
          <w:rFonts w:ascii="Arial" w:hAnsi="Arial" w:cs="Arial"/>
        </w:rPr>
        <w:t>ecc</w:t>
      </w:r>
      <w:proofErr w:type="spellEnd"/>
      <w:r w:rsidR="0019504B">
        <w:rPr>
          <w:rFonts w:ascii="Arial" w:hAnsi="Arial" w:cs="Arial"/>
        </w:rPr>
        <w:t xml:space="preserve">. </w:t>
      </w:r>
      <w:proofErr w:type="spellStart"/>
      <w:r w:rsidR="0019504B">
        <w:rPr>
          <w:rFonts w:ascii="Arial" w:hAnsi="Arial" w:cs="Arial"/>
        </w:rPr>
        <w:t>ecc</w:t>
      </w:r>
      <w:proofErr w:type="spellEnd"/>
      <w:r w:rsidR="0019504B">
        <w:rPr>
          <w:rFonts w:ascii="Arial" w:hAnsi="Arial" w:cs="Arial"/>
        </w:rPr>
        <w:t>.</w:t>
      </w:r>
    </w:p>
    <w:p w14:paraId="0DAEFFC0" w14:textId="5CE39108" w:rsidR="00060621" w:rsidRPr="00B74E5C" w:rsidRDefault="00060621" w:rsidP="00060621">
      <w:pPr>
        <w:jc w:val="both"/>
        <w:rPr>
          <w:rFonts w:ascii="Arial" w:hAnsi="Arial" w:cs="Arial"/>
        </w:rPr>
      </w:pPr>
    </w:p>
    <w:p w14:paraId="0D963448" w14:textId="77777777" w:rsidR="00060621" w:rsidRPr="00D962E2" w:rsidRDefault="00060621" w:rsidP="00060621">
      <w:pPr>
        <w:jc w:val="both"/>
        <w:rPr>
          <w:rFonts w:ascii="Arial" w:hAnsi="Arial" w:cs="Arial"/>
          <w:b/>
        </w:rPr>
      </w:pPr>
    </w:p>
    <w:p w14:paraId="5660653A" w14:textId="1D84B283" w:rsidR="00060621" w:rsidRPr="00060621" w:rsidRDefault="00060621" w:rsidP="00060621">
      <w:pPr>
        <w:jc w:val="both"/>
        <w:rPr>
          <w:rFonts w:ascii="Arial" w:hAnsi="Arial" w:cs="Arial"/>
          <w:u w:val="single"/>
        </w:rPr>
      </w:pPr>
      <w:r>
        <w:rPr>
          <w:rFonts w:ascii="Arial" w:hAnsi="Arial" w:cs="Arial"/>
          <w:b/>
        </w:rPr>
        <w:t xml:space="preserve">Forms: </w:t>
      </w:r>
      <w:proofErr w:type="spellStart"/>
      <w:r>
        <w:rPr>
          <w:rFonts w:ascii="Arial" w:hAnsi="Arial" w:cs="Arial"/>
        </w:rPr>
        <w:t>Signin</w:t>
      </w:r>
      <w:proofErr w:type="spellEnd"/>
      <w:r>
        <w:rPr>
          <w:rFonts w:ascii="Arial" w:hAnsi="Arial" w:cs="Arial"/>
        </w:rPr>
        <w:t>/Registration</w:t>
      </w:r>
    </w:p>
    <w:p w14:paraId="671F16AD" w14:textId="47B7CF61" w:rsidR="00E51032" w:rsidRDefault="00E51032" w:rsidP="002F3D89">
      <w:pPr>
        <w:jc w:val="both"/>
        <w:rPr>
          <w:rFonts w:ascii="Arial" w:hAnsi="Arial" w:cs="Arial"/>
        </w:rPr>
      </w:pPr>
    </w:p>
    <w:p w14:paraId="124C7750" w14:textId="1A89FFEC" w:rsidR="00E51032" w:rsidRDefault="00E51032" w:rsidP="002F3D89">
      <w:pPr>
        <w:jc w:val="both"/>
        <w:rPr>
          <w:rFonts w:ascii="Arial" w:hAnsi="Arial" w:cs="Arial"/>
        </w:rPr>
      </w:pPr>
    </w:p>
    <w:p w14:paraId="3B2BBBA1" w14:textId="30945488" w:rsidR="00E51032" w:rsidRDefault="00E51032" w:rsidP="002F3D89">
      <w:pPr>
        <w:jc w:val="both"/>
        <w:rPr>
          <w:rFonts w:ascii="Arial" w:hAnsi="Arial" w:cs="Arial"/>
        </w:rPr>
      </w:pPr>
    </w:p>
    <w:p w14:paraId="36B5DC73" w14:textId="79D6F4BA" w:rsidR="00E51032" w:rsidRDefault="00E51032" w:rsidP="002F3D89">
      <w:pPr>
        <w:jc w:val="both"/>
        <w:rPr>
          <w:rFonts w:ascii="Arial" w:hAnsi="Arial" w:cs="Arial"/>
        </w:rPr>
      </w:pPr>
    </w:p>
    <w:p w14:paraId="46777250" w14:textId="6F6952E2" w:rsidR="00E51032" w:rsidRDefault="00E51032" w:rsidP="002F3D89">
      <w:pPr>
        <w:jc w:val="both"/>
        <w:rPr>
          <w:rFonts w:ascii="Arial" w:hAnsi="Arial" w:cs="Arial"/>
        </w:rPr>
      </w:pPr>
    </w:p>
    <w:p w14:paraId="369D908D" w14:textId="1C89084D" w:rsidR="00E51032" w:rsidRDefault="00E51032" w:rsidP="002F3D89">
      <w:pPr>
        <w:jc w:val="both"/>
        <w:rPr>
          <w:rFonts w:ascii="Arial" w:hAnsi="Arial" w:cs="Arial"/>
        </w:rPr>
      </w:pPr>
    </w:p>
    <w:p w14:paraId="27E5E885" w14:textId="3A15F8A1" w:rsidR="00E51032" w:rsidRDefault="00E51032" w:rsidP="002F3D89">
      <w:pPr>
        <w:jc w:val="both"/>
        <w:rPr>
          <w:rFonts w:ascii="Arial" w:hAnsi="Arial" w:cs="Arial"/>
        </w:rPr>
      </w:pPr>
    </w:p>
    <w:p w14:paraId="77F008CF" w14:textId="761EC291" w:rsidR="00E51032" w:rsidRDefault="00E51032" w:rsidP="002F3D89">
      <w:pPr>
        <w:jc w:val="both"/>
        <w:rPr>
          <w:rFonts w:ascii="Arial" w:hAnsi="Arial" w:cs="Arial"/>
        </w:rPr>
      </w:pPr>
    </w:p>
    <w:p w14:paraId="5A986CC9" w14:textId="24924D5D" w:rsidR="00E51032" w:rsidRDefault="00E51032" w:rsidP="002F3D89">
      <w:pPr>
        <w:jc w:val="both"/>
        <w:rPr>
          <w:rFonts w:ascii="Arial" w:hAnsi="Arial" w:cs="Arial"/>
        </w:rPr>
      </w:pPr>
    </w:p>
    <w:p w14:paraId="1BAEA34F" w14:textId="15BBBBDC" w:rsidR="00E51032" w:rsidRDefault="00E51032" w:rsidP="002F3D89">
      <w:pPr>
        <w:jc w:val="both"/>
        <w:rPr>
          <w:rFonts w:ascii="Arial" w:hAnsi="Arial" w:cs="Arial"/>
        </w:rPr>
      </w:pPr>
    </w:p>
    <w:p w14:paraId="5E229633" w14:textId="6FE913F7" w:rsidR="00E51032" w:rsidRDefault="00E51032" w:rsidP="002F3D89">
      <w:pPr>
        <w:jc w:val="both"/>
        <w:rPr>
          <w:rFonts w:ascii="Arial" w:hAnsi="Arial" w:cs="Arial"/>
        </w:rPr>
      </w:pPr>
    </w:p>
    <w:p w14:paraId="5BAFEB15" w14:textId="7E0CBA3F" w:rsidR="00E51032" w:rsidRDefault="00E51032" w:rsidP="002F3D89">
      <w:pPr>
        <w:jc w:val="both"/>
        <w:rPr>
          <w:rFonts w:ascii="Arial" w:hAnsi="Arial" w:cs="Arial"/>
        </w:rPr>
      </w:pPr>
    </w:p>
    <w:p w14:paraId="0347292F" w14:textId="5C039490" w:rsidR="00E51032" w:rsidRDefault="00E51032" w:rsidP="002F3D89">
      <w:pPr>
        <w:jc w:val="both"/>
        <w:rPr>
          <w:rFonts w:ascii="Arial" w:hAnsi="Arial" w:cs="Arial"/>
        </w:rPr>
      </w:pPr>
    </w:p>
    <w:p w14:paraId="106743C4" w14:textId="024135BE" w:rsidR="00E51032" w:rsidRDefault="00E51032" w:rsidP="002F3D89">
      <w:pPr>
        <w:jc w:val="both"/>
        <w:rPr>
          <w:rFonts w:ascii="Arial" w:hAnsi="Arial" w:cs="Arial"/>
        </w:rPr>
      </w:pPr>
    </w:p>
    <w:p w14:paraId="53106519" w14:textId="53EA3ACB" w:rsidR="00E51032" w:rsidRDefault="004203B3" w:rsidP="002F3D89">
      <w:pPr>
        <w:jc w:val="both"/>
        <w:rPr>
          <w:rFonts w:ascii="Arial" w:hAnsi="Arial" w:cs="Arial"/>
        </w:rPr>
      </w:pPr>
      <w:r>
        <w:rPr>
          <w:rFonts w:ascii="Arial" w:hAnsi="Arial" w:cs="Arial"/>
          <w:noProof/>
          <w:lang w:val="it-IT" w:eastAsia="it-IT"/>
        </w:rPr>
        <w:drawing>
          <wp:anchor distT="0" distB="0" distL="114300" distR="114300" simplePos="0" relativeHeight="251682304" behindDoc="1" locked="0" layoutInCell="1" allowOverlap="1" wp14:anchorId="40D995A2" wp14:editId="0910B85B">
            <wp:simplePos x="0" y="0"/>
            <wp:positionH relativeFrom="margin">
              <wp:align>left</wp:align>
            </wp:positionH>
            <wp:positionV relativeFrom="paragraph">
              <wp:posOffset>29210</wp:posOffset>
            </wp:positionV>
            <wp:extent cx="1226185" cy="2388235"/>
            <wp:effectExtent l="0" t="0" r="0" b="0"/>
            <wp:wrapTight wrapText="bothSides">
              <wp:wrapPolygon edited="0">
                <wp:start x="0" y="0"/>
                <wp:lineTo x="0" y="21365"/>
                <wp:lineTo x="21141" y="21365"/>
                <wp:lineTo x="21141" y="0"/>
                <wp:lineTo x="0" y="0"/>
              </wp:wrapPolygon>
            </wp:wrapTight>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0"/>
                    <a:stretch>
                      <a:fillRect/>
                    </a:stretch>
                  </pic:blipFill>
                  <pic:spPr bwMode="auto">
                    <a:xfrm>
                      <a:off x="0" y="0"/>
                      <a:ext cx="1226185" cy="238863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4BD381" w14:textId="6F3482B3" w:rsidR="00E51032" w:rsidRDefault="00E51032" w:rsidP="002F3D89">
      <w:pPr>
        <w:jc w:val="both"/>
        <w:rPr>
          <w:rFonts w:ascii="Arial" w:hAnsi="Arial" w:cs="Arial"/>
        </w:rPr>
      </w:pPr>
    </w:p>
    <w:p w14:paraId="0F983EA2" w14:textId="6A1C1F50" w:rsidR="00E51032" w:rsidRDefault="00E51032" w:rsidP="002F3D89">
      <w:pPr>
        <w:jc w:val="both"/>
        <w:rPr>
          <w:rFonts w:ascii="Arial" w:hAnsi="Arial" w:cs="Arial"/>
        </w:rPr>
      </w:pPr>
    </w:p>
    <w:p w14:paraId="5AE488D5" w14:textId="0C624161" w:rsidR="00E51032" w:rsidRDefault="00E51032" w:rsidP="002F3D89">
      <w:pPr>
        <w:jc w:val="both"/>
        <w:rPr>
          <w:rFonts w:ascii="Arial" w:hAnsi="Arial" w:cs="Arial"/>
        </w:rPr>
      </w:pPr>
    </w:p>
    <w:p w14:paraId="3072CC3A" w14:textId="3F11AA6E" w:rsidR="00E51032" w:rsidRDefault="00E51032" w:rsidP="002F3D89">
      <w:pPr>
        <w:jc w:val="both"/>
        <w:rPr>
          <w:rFonts w:ascii="Arial" w:hAnsi="Arial" w:cs="Arial"/>
        </w:rPr>
      </w:pPr>
    </w:p>
    <w:p w14:paraId="23C4243D" w14:textId="36AF0FAD" w:rsidR="00E51032" w:rsidRDefault="00E51032" w:rsidP="002F3D89">
      <w:pPr>
        <w:jc w:val="both"/>
        <w:rPr>
          <w:rFonts w:ascii="Arial" w:hAnsi="Arial" w:cs="Arial"/>
        </w:rPr>
      </w:pPr>
    </w:p>
    <w:p w14:paraId="74F93FAE" w14:textId="190CDC44" w:rsidR="00E51032" w:rsidRDefault="00E51032" w:rsidP="002F3D89">
      <w:pPr>
        <w:jc w:val="both"/>
        <w:rPr>
          <w:rFonts w:ascii="Arial" w:hAnsi="Arial" w:cs="Arial"/>
        </w:rPr>
      </w:pPr>
    </w:p>
    <w:p w14:paraId="1D6ADF77" w14:textId="280BAC01" w:rsidR="00E51032" w:rsidRDefault="00E51032" w:rsidP="002F3D89">
      <w:pPr>
        <w:jc w:val="both"/>
        <w:rPr>
          <w:rFonts w:ascii="Arial" w:hAnsi="Arial" w:cs="Arial"/>
        </w:rPr>
      </w:pPr>
    </w:p>
    <w:p w14:paraId="62D258AF" w14:textId="3AA125DD" w:rsidR="00E51032" w:rsidRDefault="00E51032" w:rsidP="002F3D89">
      <w:pPr>
        <w:jc w:val="both"/>
        <w:rPr>
          <w:rFonts w:ascii="Arial" w:hAnsi="Arial" w:cs="Arial"/>
        </w:rPr>
      </w:pPr>
    </w:p>
    <w:p w14:paraId="53366587" w14:textId="68E1C881" w:rsidR="00E51032" w:rsidRDefault="00E51032" w:rsidP="002F3D89">
      <w:pPr>
        <w:jc w:val="both"/>
        <w:rPr>
          <w:rFonts w:ascii="Arial" w:hAnsi="Arial" w:cs="Arial"/>
        </w:rPr>
      </w:pPr>
    </w:p>
    <w:p w14:paraId="38D5DC3F" w14:textId="7F6F3F7D" w:rsidR="00E51032" w:rsidRDefault="00E51032" w:rsidP="002F3D89">
      <w:pPr>
        <w:jc w:val="both"/>
        <w:rPr>
          <w:rFonts w:ascii="Arial" w:hAnsi="Arial" w:cs="Arial"/>
        </w:rPr>
      </w:pPr>
    </w:p>
    <w:p w14:paraId="69E3A01C" w14:textId="5C823C32" w:rsidR="00E51032" w:rsidRDefault="00E51032" w:rsidP="002F3D89">
      <w:pPr>
        <w:jc w:val="both"/>
        <w:rPr>
          <w:rFonts w:ascii="Arial" w:hAnsi="Arial" w:cs="Arial"/>
        </w:rPr>
      </w:pPr>
    </w:p>
    <w:p w14:paraId="0B4C24D5" w14:textId="032DAA9E" w:rsidR="00E51032" w:rsidRDefault="00E51032" w:rsidP="002F3D89">
      <w:pPr>
        <w:jc w:val="both"/>
        <w:rPr>
          <w:rFonts w:ascii="Arial" w:hAnsi="Arial" w:cs="Arial"/>
        </w:rPr>
      </w:pPr>
    </w:p>
    <w:p w14:paraId="09F71B76" w14:textId="67E529DA" w:rsidR="00E51032" w:rsidRDefault="00E51032" w:rsidP="002F3D89">
      <w:pPr>
        <w:jc w:val="both"/>
        <w:rPr>
          <w:rFonts w:ascii="Arial" w:hAnsi="Arial" w:cs="Arial"/>
        </w:rPr>
      </w:pPr>
    </w:p>
    <w:p w14:paraId="5D837291" w14:textId="16CF0230" w:rsidR="00E51032" w:rsidRDefault="00E51032" w:rsidP="002F3D89">
      <w:pPr>
        <w:jc w:val="both"/>
        <w:rPr>
          <w:rFonts w:ascii="Arial" w:hAnsi="Arial" w:cs="Arial"/>
        </w:rPr>
      </w:pPr>
    </w:p>
    <w:p w14:paraId="1E93B94A" w14:textId="24381B29" w:rsidR="00E51032" w:rsidRDefault="00E51032" w:rsidP="002F3D89">
      <w:pPr>
        <w:jc w:val="both"/>
        <w:rPr>
          <w:rFonts w:ascii="Arial" w:hAnsi="Arial" w:cs="Arial"/>
        </w:rPr>
      </w:pPr>
    </w:p>
    <w:p w14:paraId="1776AE1E" w14:textId="3F026D8B" w:rsidR="00E51032" w:rsidRDefault="00E51032" w:rsidP="002F3D89">
      <w:pPr>
        <w:jc w:val="both"/>
        <w:rPr>
          <w:rFonts w:ascii="Arial" w:hAnsi="Arial" w:cs="Arial"/>
        </w:rPr>
      </w:pPr>
    </w:p>
    <w:p w14:paraId="5B31539F" w14:textId="0E61EAB5" w:rsidR="00E51032" w:rsidRDefault="00E51032" w:rsidP="002F3D89">
      <w:pPr>
        <w:jc w:val="both"/>
        <w:rPr>
          <w:rFonts w:ascii="Arial" w:hAnsi="Arial" w:cs="Arial"/>
        </w:rPr>
      </w:pPr>
    </w:p>
    <w:p w14:paraId="5D75E377" w14:textId="0EA43189" w:rsidR="00E51032" w:rsidRDefault="00E51032" w:rsidP="002F3D89">
      <w:pPr>
        <w:jc w:val="both"/>
        <w:rPr>
          <w:rFonts w:ascii="Arial" w:hAnsi="Arial" w:cs="Arial"/>
        </w:rPr>
      </w:pPr>
    </w:p>
    <w:p w14:paraId="4C0D1E6C" w14:textId="2E550448" w:rsidR="00E51032" w:rsidRDefault="00E51032" w:rsidP="002F3D89">
      <w:pPr>
        <w:jc w:val="both"/>
        <w:rPr>
          <w:rFonts w:ascii="Arial" w:hAnsi="Arial" w:cs="Arial"/>
        </w:rPr>
      </w:pPr>
    </w:p>
    <w:p w14:paraId="0E91F8FA" w14:textId="110958DA" w:rsidR="00E51032" w:rsidRDefault="00E51032" w:rsidP="002F3D89">
      <w:pPr>
        <w:jc w:val="both"/>
        <w:rPr>
          <w:rFonts w:ascii="Arial" w:hAnsi="Arial" w:cs="Arial"/>
        </w:rPr>
      </w:pPr>
    </w:p>
    <w:p w14:paraId="2EA2685B" w14:textId="278A37A3" w:rsidR="00E51032" w:rsidRDefault="00E51032" w:rsidP="002F3D89">
      <w:pPr>
        <w:jc w:val="both"/>
        <w:rPr>
          <w:rFonts w:ascii="Arial" w:hAnsi="Arial" w:cs="Arial"/>
        </w:rPr>
      </w:pPr>
    </w:p>
    <w:p w14:paraId="7C85341D" w14:textId="1D2D3CD1" w:rsidR="00E51032" w:rsidRDefault="00E51032" w:rsidP="002F3D89">
      <w:pPr>
        <w:jc w:val="both"/>
        <w:rPr>
          <w:rFonts w:ascii="Arial" w:hAnsi="Arial" w:cs="Arial"/>
        </w:rPr>
      </w:pPr>
    </w:p>
    <w:p w14:paraId="6B82D033" w14:textId="147A3029" w:rsidR="00E51032" w:rsidRDefault="00E51032" w:rsidP="002F3D89">
      <w:pPr>
        <w:jc w:val="both"/>
        <w:rPr>
          <w:rFonts w:ascii="Arial" w:hAnsi="Arial" w:cs="Arial"/>
        </w:rPr>
      </w:pPr>
    </w:p>
    <w:p w14:paraId="2E9663A5" w14:textId="5A79871C" w:rsidR="00E51032" w:rsidRDefault="00E51032" w:rsidP="002F3D89">
      <w:pPr>
        <w:jc w:val="both"/>
        <w:rPr>
          <w:rFonts w:ascii="Arial" w:hAnsi="Arial" w:cs="Arial"/>
        </w:rPr>
      </w:pPr>
    </w:p>
    <w:p w14:paraId="034112AB" w14:textId="7275E743" w:rsidR="00E51032" w:rsidRDefault="00E51032" w:rsidP="002F3D89">
      <w:pPr>
        <w:jc w:val="both"/>
        <w:rPr>
          <w:rFonts w:ascii="Arial" w:hAnsi="Arial" w:cs="Arial"/>
        </w:rPr>
      </w:pPr>
    </w:p>
    <w:p w14:paraId="3035D793" w14:textId="1C9BF1E7" w:rsidR="00E51032" w:rsidRDefault="00E51032" w:rsidP="002F3D89">
      <w:pPr>
        <w:jc w:val="both"/>
        <w:rPr>
          <w:rFonts w:ascii="Arial" w:hAnsi="Arial" w:cs="Arial"/>
        </w:rPr>
      </w:pPr>
    </w:p>
    <w:p w14:paraId="259BFA0B" w14:textId="6BD44AA4" w:rsidR="00E51032" w:rsidRDefault="00E51032" w:rsidP="002F3D89">
      <w:pPr>
        <w:jc w:val="both"/>
        <w:rPr>
          <w:rFonts w:ascii="Arial" w:hAnsi="Arial" w:cs="Arial"/>
        </w:rPr>
      </w:pPr>
    </w:p>
    <w:p w14:paraId="4A405CD4" w14:textId="2236168C" w:rsidR="00E51032" w:rsidRDefault="00E51032" w:rsidP="002F3D89">
      <w:pPr>
        <w:jc w:val="both"/>
        <w:rPr>
          <w:rFonts w:ascii="Arial" w:hAnsi="Arial" w:cs="Arial"/>
        </w:rPr>
      </w:pPr>
    </w:p>
    <w:p w14:paraId="100BB10F" w14:textId="2B9448C5" w:rsidR="00E51032" w:rsidRDefault="00E51032" w:rsidP="002F3D89">
      <w:pPr>
        <w:jc w:val="both"/>
        <w:rPr>
          <w:rFonts w:ascii="Arial" w:hAnsi="Arial" w:cs="Arial"/>
        </w:rPr>
      </w:pPr>
    </w:p>
    <w:p w14:paraId="72B86982" w14:textId="27B4860E" w:rsidR="00E51032" w:rsidRDefault="00E51032" w:rsidP="002F3D89">
      <w:pPr>
        <w:jc w:val="both"/>
        <w:rPr>
          <w:rFonts w:ascii="Arial" w:hAnsi="Arial" w:cs="Arial"/>
        </w:rPr>
      </w:pPr>
    </w:p>
    <w:p w14:paraId="53879B3B" w14:textId="145AFF9A" w:rsidR="00E51032" w:rsidRDefault="00E51032" w:rsidP="002F3D89">
      <w:pPr>
        <w:jc w:val="both"/>
        <w:rPr>
          <w:rFonts w:ascii="Arial" w:hAnsi="Arial" w:cs="Arial"/>
        </w:rPr>
      </w:pPr>
    </w:p>
    <w:p w14:paraId="020C7045" w14:textId="323BB8D2" w:rsidR="00E51032" w:rsidRDefault="00E51032" w:rsidP="002F3D89">
      <w:pPr>
        <w:jc w:val="both"/>
        <w:rPr>
          <w:rFonts w:ascii="Arial" w:hAnsi="Arial" w:cs="Arial"/>
        </w:rPr>
      </w:pPr>
    </w:p>
    <w:p w14:paraId="382E1B25" w14:textId="5BD43687" w:rsidR="00E51032" w:rsidRDefault="00E51032" w:rsidP="002F3D89">
      <w:pPr>
        <w:jc w:val="both"/>
        <w:rPr>
          <w:rFonts w:ascii="Arial" w:hAnsi="Arial" w:cs="Arial"/>
        </w:rPr>
      </w:pPr>
    </w:p>
    <w:p w14:paraId="773CBBF2" w14:textId="70032A1F" w:rsidR="00E51032" w:rsidRDefault="00E51032" w:rsidP="002F3D89">
      <w:pPr>
        <w:jc w:val="both"/>
        <w:rPr>
          <w:rFonts w:ascii="Arial" w:hAnsi="Arial" w:cs="Arial"/>
        </w:rPr>
      </w:pPr>
    </w:p>
    <w:p w14:paraId="4473E72A" w14:textId="2D78127F" w:rsidR="00E51032" w:rsidRDefault="00E51032" w:rsidP="002F3D89">
      <w:pPr>
        <w:jc w:val="both"/>
        <w:rPr>
          <w:rFonts w:ascii="Arial" w:hAnsi="Arial" w:cs="Arial"/>
        </w:rPr>
      </w:pPr>
    </w:p>
    <w:p w14:paraId="726A5C9D" w14:textId="756FE200" w:rsidR="00E51032" w:rsidRDefault="00E51032" w:rsidP="002F3D89">
      <w:pPr>
        <w:jc w:val="both"/>
        <w:rPr>
          <w:rFonts w:ascii="Arial" w:hAnsi="Arial" w:cs="Arial"/>
        </w:rPr>
      </w:pPr>
    </w:p>
    <w:p w14:paraId="603E1AA6" w14:textId="49914DDC" w:rsidR="00E51032" w:rsidRDefault="00E51032" w:rsidP="002F3D89">
      <w:pPr>
        <w:jc w:val="both"/>
        <w:rPr>
          <w:rFonts w:ascii="Arial" w:hAnsi="Arial" w:cs="Arial"/>
        </w:rPr>
      </w:pPr>
    </w:p>
    <w:p w14:paraId="6664DEEA" w14:textId="46C8A9B9" w:rsidR="00E51032" w:rsidRDefault="00E51032" w:rsidP="002F3D89">
      <w:pPr>
        <w:jc w:val="both"/>
        <w:rPr>
          <w:rFonts w:ascii="Arial" w:hAnsi="Arial" w:cs="Arial"/>
        </w:rPr>
      </w:pPr>
    </w:p>
    <w:p w14:paraId="1B23FB92" w14:textId="4E76CFF4" w:rsidR="00E51032" w:rsidRDefault="00E51032" w:rsidP="002F3D89">
      <w:pPr>
        <w:jc w:val="both"/>
        <w:rPr>
          <w:rFonts w:ascii="Arial" w:hAnsi="Arial" w:cs="Arial"/>
        </w:rPr>
      </w:pPr>
    </w:p>
    <w:p w14:paraId="3F149B28" w14:textId="14912D5E" w:rsidR="00E51032" w:rsidRDefault="00E51032" w:rsidP="002F3D89">
      <w:pPr>
        <w:jc w:val="both"/>
        <w:rPr>
          <w:rFonts w:ascii="Arial" w:hAnsi="Arial" w:cs="Arial"/>
        </w:rPr>
      </w:pPr>
    </w:p>
    <w:p w14:paraId="20862ED7" w14:textId="56BFB0B7" w:rsidR="00E51032" w:rsidRDefault="00E51032" w:rsidP="002F3D89">
      <w:pPr>
        <w:jc w:val="both"/>
        <w:rPr>
          <w:rFonts w:ascii="Arial" w:hAnsi="Arial" w:cs="Arial"/>
        </w:rPr>
      </w:pPr>
    </w:p>
    <w:p w14:paraId="12EB48AE" w14:textId="674FF9C6" w:rsidR="00E51032" w:rsidRDefault="00E51032" w:rsidP="002F3D89">
      <w:pPr>
        <w:jc w:val="both"/>
        <w:rPr>
          <w:rFonts w:ascii="Arial" w:hAnsi="Arial" w:cs="Arial"/>
        </w:rPr>
      </w:pPr>
    </w:p>
    <w:p w14:paraId="022E1479" w14:textId="3CD41CE1" w:rsidR="00E51032" w:rsidRDefault="00E51032" w:rsidP="002F3D89">
      <w:pPr>
        <w:jc w:val="both"/>
        <w:rPr>
          <w:rFonts w:ascii="Arial" w:hAnsi="Arial" w:cs="Arial"/>
        </w:rPr>
      </w:pPr>
    </w:p>
    <w:p w14:paraId="3064C30D" w14:textId="249B9600" w:rsidR="00E51032" w:rsidRDefault="00E51032" w:rsidP="002F3D89">
      <w:pPr>
        <w:jc w:val="both"/>
        <w:rPr>
          <w:rFonts w:ascii="Arial" w:hAnsi="Arial" w:cs="Arial"/>
        </w:rPr>
      </w:pPr>
    </w:p>
    <w:p w14:paraId="7FD65464" w14:textId="5C706ABA" w:rsidR="00E51032" w:rsidRDefault="00E51032" w:rsidP="002F3D89">
      <w:pPr>
        <w:jc w:val="both"/>
        <w:rPr>
          <w:rFonts w:ascii="Arial" w:hAnsi="Arial" w:cs="Arial"/>
        </w:rPr>
      </w:pPr>
    </w:p>
    <w:p w14:paraId="5FBB38B6" w14:textId="2C7B8179" w:rsidR="00E51032" w:rsidRDefault="00E51032" w:rsidP="002F3D89">
      <w:pPr>
        <w:jc w:val="both"/>
        <w:rPr>
          <w:rFonts w:ascii="Arial" w:hAnsi="Arial" w:cs="Arial"/>
        </w:rPr>
      </w:pPr>
    </w:p>
    <w:p w14:paraId="1922D341" w14:textId="680F2559" w:rsidR="00E51032" w:rsidRDefault="00E51032" w:rsidP="002F3D89">
      <w:pPr>
        <w:jc w:val="both"/>
        <w:rPr>
          <w:rFonts w:ascii="Arial" w:hAnsi="Arial" w:cs="Arial"/>
        </w:rPr>
      </w:pPr>
    </w:p>
    <w:p w14:paraId="2818C523" w14:textId="594FA894" w:rsidR="00E51032" w:rsidRDefault="00E51032" w:rsidP="002F3D89">
      <w:pPr>
        <w:jc w:val="both"/>
        <w:rPr>
          <w:rFonts w:ascii="Arial" w:hAnsi="Arial" w:cs="Arial"/>
        </w:rPr>
      </w:pPr>
    </w:p>
    <w:p w14:paraId="60031FF0" w14:textId="72ED22C9" w:rsidR="00E51032" w:rsidRDefault="00E51032" w:rsidP="002F3D89">
      <w:pPr>
        <w:jc w:val="both"/>
        <w:rPr>
          <w:rFonts w:ascii="Arial" w:hAnsi="Arial" w:cs="Arial"/>
        </w:rPr>
      </w:pPr>
    </w:p>
    <w:p w14:paraId="0E5C68BE" w14:textId="0A2AEDE9" w:rsidR="00E51032" w:rsidRDefault="00E51032" w:rsidP="002F3D89">
      <w:pPr>
        <w:jc w:val="both"/>
        <w:rPr>
          <w:rFonts w:ascii="Arial" w:hAnsi="Arial" w:cs="Arial"/>
        </w:rPr>
      </w:pPr>
    </w:p>
    <w:p w14:paraId="2BF5AF8E" w14:textId="0B5C9F00" w:rsidR="00E51032" w:rsidRDefault="00E51032" w:rsidP="002F3D89">
      <w:pPr>
        <w:jc w:val="both"/>
        <w:rPr>
          <w:rFonts w:ascii="Arial" w:hAnsi="Arial" w:cs="Arial"/>
        </w:rPr>
      </w:pPr>
    </w:p>
    <w:p w14:paraId="7B4C7041" w14:textId="3E7B62BA" w:rsidR="00E51032" w:rsidRDefault="00E51032" w:rsidP="002F3D89">
      <w:pPr>
        <w:jc w:val="both"/>
        <w:rPr>
          <w:rFonts w:ascii="Arial" w:hAnsi="Arial" w:cs="Arial"/>
        </w:rPr>
      </w:pPr>
    </w:p>
    <w:p w14:paraId="1E874FD1" w14:textId="480DBB06" w:rsidR="00E51032" w:rsidRDefault="00E51032" w:rsidP="002F3D89">
      <w:pPr>
        <w:jc w:val="both"/>
        <w:rPr>
          <w:rFonts w:ascii="Arial" w:hAnsi="Arial" w:cs="Arial"/>
        </w:rPr>
      </w:pPr>
    </w:p>
    <w:p w14:paraId="51CCB490" w14:textId="3537DAEB" w:rsidR="00E51032" w:rsidRDefault="00E51032" w:rsidP="002F3D89">
      <w:pPr>
        <w:jc w:val="both"/>
        <w:rPr>
          <w:rFonts w:ascii="Arial" w:hAnsi="Arial" w:cs="Arial"/>
        </w:rPr>
      </w:pPr>
    </w:p>
    <w:p w14:paraId="3AD644B6" w14:textId="4916BDB4" w:rsidR="00E51032" w:rsidRDefault="00E51032" w:rsidP="002F3D89">
      <w:pPr>
        <w:jc w:val="both"/>
        <w:rPr>
          <w:rFonts w:ascii="Arial" w:hAnsi="Arial" w:cs="Arial"/>
        </w:rPr>
      </w:pPr>
    </w:p>
    <w:p w14:paraId="08787617" w14:textId="1056FFB7" w:rsidR="00E51032" w:rsidRDefault="00E51032" w:rsidP="002F3D89">
      <w:pPr>
        <w:jc w:val="both"/>
        <w:rPr>
          <w:rFonts w:ascii="Arial" w:hAnsi="Arial" w:cs="Arial"/>
        </w:rPr>
      </w:pPr>
    </w:p>
    <w:p w14:paraId="749CBB29" w14:textId="3BC51020" w:rsidR="00E51032" w:rsidRDefault="00E51032" w:rsidP="002F3D89">
      <w:pPr>
        <w:jc w:val="both"/>
        <w:rPr>
          <w:rFonts w:ascii="Arial" w:hAnsi="Arial" w:cs="Arial"/>
        </w:rPr>
      </w:pPr>
    </w:p>
    <w:p w14:paraId="12087BC3" w14:textId="6A809D09" w:rsidR="00E51032" w:rsidRDefault="00E51032" w:rsidP="002F3D89">
      <w:pPr>
        <w:jc w:val="both"/>
        <w:rPr>
          <w:rFonts w:ascii="Arial" w:hAnsi="Arial" w:cs="Arial"/>
        </w:rPr>
      </w:pPr>
    </w:p>
    <w:p w14:paraId="6315611F" w14:textId="463BCFF5" w:rsidR="00E51032" w:rsidRDefault="00E51032" w:rsidP="002F3D89">
      <w:pPr>
        <w:jc w:val="both"/>
        <w:rPr>
          <w:rFonts w:ascii="Arial" w:hAnsi="Arial" w:cs="Arial"/>
        </w:rPr>
      </w:pPr>
    </w:p>
    <w:p w14:paraId="7FA5C0D8" w14:textId="14E40C51" w:rsidR="00E51032" w:rsidRDefault="00E51032" w:rsidP="002F3D89">
      <w:pPr>
        <w:jc w:val="both"/>
        <w:rPr>
          <w:rFonts w:ascii="Arial" w:hAnsi="Arial" w:cs="Arial"/>
        </w:rPr>
      </w:pPr>
    </w:p>
    <w:p w14:paraId="0BB93DFF" w14:textId="5C8C0673" w:rsidR="00E51032" w:rsidRDefault="00E51032" w:rsidP="002F3D89">
      <w:pPr>
        <w:jc w:val="both"/>
        <w:rPr>
          <w:rFonts w:ascii="Arial" w:hAnsi="Arial" w:cs="Arial"/>
        </w:rPr>
      </w:pPr>
    </w:p>
    <w:p w14:paraId="02E04711" w14:textId="7113101E" w:rsidR="00E51032" w:rsidRDefault="00E51032" w:rsidP="002F3D89">
      <w:pPr>
        <w:jc w:val="both"/>
        <w:rPr>
          <w:rFonts w:ascii="Arial" w:hAnsi="Arial" w:cs="Arial"/>
        </w:rPr>
      </w:pPr>
    </w:p>
    <w:p w14:paraId="035E50E8" w14:textId="54527E04" w:rsidR="00E51032" w:rsidRDefault="00E51032" w:rsidP="002F3D89">
      <w:pPr>
        <w:jc w:val="both"/>
        <w:rPr>
          <w:rFonts w:ascii="Arial" w:hAnsi="Arial" w:cs="Arial"/>
        </w:rPr>
      </w:pPr>
    </w:p>
    <w:p w14:paraId="7BB93FF5" w14:textId="0CD79869" w:rsidR="00E51032" w:rsidRDefault="00E51032" w:rsidP="002F3D89">
      <w:pPr>
        <w:jc w:val="both"/>
        <w:rPr>
          <w:rFonts w:ascii="Arial" w:hAnsi="Arial" w:cs="Arial"/>
        </w:rPr>
      </w:pPr>
    </w:p>
    <w:p w14:paraId="45FEB81B" w14:textId="57E9B3FB" w:rsidR="00E51032" w:rsidRDefault="00E51032" w:rsidP="002F3D89">
      <w:pPr>
        <w:jc w:val="both"/>
        <w:rPr>
          <w:rFonts w:ascii="Arial" w:hAnsi="Arial" w:cs="Arial"/>
        </w:rPr>
      </w:pPr>
    </w:p>
    <w:p w14:paraId="3BAA8BA9" w14:textId="18BCA651" w:rsidR="00E51032" w:rsidRDefault="00E51032" w:rsidP="002F3D89">
      <w:pPr>
        <w:jc w:val="both"/>
        <w:rPr>
          <w:rFonts w:ascii="Arial" w:hAnsi="Arial" w:cs="Arial"/>
        </w:rPr>
      </w:pPr>
    </w:p>
    <w:p w14:paraId="3188EC1C" w14:textId="22488A95" w:rsidR="00263EFB" w:rsidRPr="002F3D89" w:rsidRDefault="00FA4658" w:rsidP="00EC0568">
      <w:pPr>
        <w:pStyle w:val="Titolo"/>
      </w:pPr>
      <w:r w:rsidRPr="002F3D89">
        <w:rPr>
          <w:noProof/>
          <w:lang w:val="it-IT" w:eastAsia="it-IT"/>
        </w:rPr>
        <w:lastRenderedPageBreak/>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31"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sidRPr="002F3D89">
        <w:rPr>
          <w:noProof/>
        </w:rPr>
        <w:t>Surface</w:t>
      </w:r>
    </w:p>
    <w:p w14:paraId="6CD6A95D" w14:textId="77777777" w:rsidR="00FA4658" w:rsidRPr="002F3D89" w:rsidRDefault="00FA4658" w:rsidP="00EC0568">
      <w:pPr>
        <w:rPr>
          <w:rFonts w:ascii="Arial" w:hAnsi="Arial" w:cs="Arial"/>
        </w:rPr>
      </w:pPr>
    </w:p>
    <w:p w14:paraId="022C41A9" w14:textId="77777777" w:rsidR="00FA4658" w:rsidRPr="002F3D89" w:rsidRDefault="00FA4658" w:rsidP="00EC0568">
      <w:pPr>
        <w:jc w:val="both"/>
        <w:rPr>
          <w:rFonts w:ascii="Arial" w:hAnsi="Arial" w:cs="Arial"/>
        </w:rPr>
      </w:pPr>
    </w:p>
    <w:p w14:paraId="76DFA105" w14:textId="5E64638A" w:rsidR="0069510C" w:rsidRPr="002F3D89" w:rsidRDefault="004C6F1A" w:rsidP="00EC0568">
      <w:pPr>
        <w:jc w:val="both"/>
        <w:rPr>
          <w:rFonts w:ascii="Arial" w:hAnsi="Arial" w:cs="Arial"/>
        </w:rPr>
      </w:pPr>
      <w:r w:rsidRPr="002F3D89">
        <w:rPr>
          <w:rFonts w:ascii="Arial" w:hAnsi="Arial" w:cs="Arial"/>
        </w:rPr>
        <w:t xml:space="preserve">Provide </w:t>
      </w:r>
      <w:proofErr w:type="gramStart"/>
      <w:r w:rsidR="0069510C" w:rsidRPr="002F3D89">
        <w:rPr>
          <w:rFonts w:ascii="Arial" w:hAnsi="Arial" w:cs="Arial"/>
        </w:rPr>
        <w:t>an</w:t>
      </w:r>
      <w:proofErr w:type="gramEnd"/>
      <w:r w:rsidR="0069510C" w:rsidRPr="002F3D89">
        <w:rPr>
          <w:rFonts w:ascii="Arial" w:hAnsi="Arial" w:cs="Arial"/>
        </w:rPr>
        <w:t xml:space="preserve"> </w:t>
      </w:r>
      <w:r w:rsidR="009A5534" w:rsidRPr="002F3D89">
        <w:rPr>
          <w:rFonts w:ascii="Arial" w:hAnsi="Arial" w:cs="Arial"/>
        </w:rPr>
        <w:t>Hi-Fi Wireframe</w:t>
      </w:r>
      <w:r w:rsidRPr="002F3D89">
        <w:rPr>
          <w:rFonts w:ascii="Arial" w:hAnsi="Arial" w:cs="Arial"/>
        </w:rPr>
        <w:t>s</w:t>
      </w:r>
      <w:r w:rsidR="009A5534" w:rsidRPr="002F3D89">
        <w:rPr>
          <w:rFonts w:ascii="Arial" w:hAnsi="Arial" w:cs="Arial"/>
        </w:rPr>
        <w:t xml:space="preserve"> of </w:t>
      </w:r>
      <w:r w:rsidR="0069510C" w:rsidRPr="002F3D89">
        <w:rPr>
          <w:rFonts w:ascii="Arial" w:hAnsi="Arial" w:cs="Arial"/>
        </w:rPr>
        <w:t xml:space="preserve">a </w:t>
      </w:r>
      <w:r w:rsidR="0069510C" w:rsidRPr="002F3D89">
        <w:rPr>
          <w:rFonts w:ascii="Arial" w:hAnsi="Arial" w:cs="Arial"/>
          <w:b/>
        </w:rPr>
        <w:t xml:space="preserve">single view </w:t>
      </w:r>
      <w:r w:rsidR="0069510C" w:rsidRPr="002F3D89">
        <w:rPr>
          <w:rFonts w:ascii="Arial" w:hAnsi="Arial" w:cs="Arial"/>
        </w:rPr>
        <w:t>of your app. Please choose a representative view to show here.</w:t>
      </w:r>
    </w:p>
    <w:p w14:paraId="7C313899" w14:textId="77777777" w:rsidR="0069510C" w:rsidRPr="002F3D89" w:rsidRDefault="0069510C" w:rsidP="00EC0568">
      <w:pPr>
        <w:jc w:val="both"/>
        <w:rPr>
          <w:rFonts w:ascii="Arial" w:hAnsi="Arial" w:cs="Arial"/>
        </w:rPr>
      </w:pPr>
    </w:p>
    <w:p w14:paraId="07553933" w14:textId="0B76EA72" w:rsidR="009A5534" w:rsidRPr="002F3D89" w:rsidRDefault="007C74A3" w:rsidP="00EC0568">
      <w:pPr>
        <w:jc w:val="both"/>
        <w:rPr>
          <w:rFonts w:ascii="Arial" w:hAnsi="Arial" w:cs="Arial"/>
        </w:rPr>
      </w:pPr>
      <w:r w:rsidRPr="002F3D89">
        <w:rPr>
          <w:rFonts w:ascii="Arial" w:hAnsi="Arial" w:cs="Arial"/>
        </w:rPr>
        <w:t>D</w:t>
      </w:r>
      <w:r w:rsidR="009A5534" w:rsidRPr="002F3D89">
        <w:rPr>
          <w:rFonts w:ascii="Arial" w:hAnsi="Arial" w:cs="Arial"/>
        </w:rPr>
        <w:t>escr</w:t>
      </w:r>
      <w:r w:rsidR="00FA4658" w:rsidRPr="002F3D89">
        <w:rPr>
          <w:rFonts w:ascii="Arial" w:hAnsi="Arial" w:cs="Arial"/>
        </w:rPr>
        <w:t>iption of</w:t>
      </w:r>
      <w:r w:rsidR="009A5534" w:rsidRPr="002F3D89">
        <w:rPr>
          <w:rFonts w:ascii="Arial" w:hAnsi="Arial" w:cs="Arial"/>
        </w:rPr>
        <w:t xml:space="preserve"> the relevant choices you made about </w:t>
      </w:r>
      <w:r w:rsidR="009D6092" w:rsidRPr="002F3D89">
        <w:rPr>
          <w:rFonts w:ascii="Arial" w:hAnsi="Arial" w:cs="Arial"/>
        </w:rPr>
        <w:t>the layout</w:t>
      </w:r>
      <w:r w:rsidR="009A2996" w:rsidRPr="002F3D89">
        <w:rPr>
          <w:rFonts w:ascii="Arial" w:hAnsi="Arial" w:cs="Arial"/>
        </w:rPr>
        <w:t xml:space="preserve"> and </w:t>
      </w:r>
      <w:r w:rsidR="00807776" w:rsidRPr="002F3D89">
        <w:rPr>
          <w:rFonts w:ascii="Arial" w:hAnsi="Arial" w:cs="Arial"/>
        </w:rPr>
        <w:t>color palette</w:t>
      </w:r>
      <w:r w:rsidR="00D742B5" w:rsidRPr="002F3D89">
        <w:rPr>
          <w:rFonts w:ascii="Arial" w:hAnsi="Arial" w:cs="Arial"/>
        </w:rPr>
        <w:t>, fonts, icons, etc</w:t>
      </w:r>
      <w:r w:rsidR="009A2996" w:rsidRPr="002F3D89">
        <w:rPr>
          <w:rFonts w:ascii="Arial" w:hAnsi="Arial" w:cs="Arial"/>
        </w:rPr>
        <w:t>.</w:t>
      </w:r>
    </w:p>
    <w:p w14:paraId="6C0CCBB6" w14:textId="41EFFD14" w:rsidR="00A532CB" w:rsidRPr="002F3D89" w:rsidRDefault="00A532CB" w:rsidP="00EC0568">
      <w:pPr>
        <w:jc w:val="both"/>
        <w:rPr>
          <w:rFonts w:ascii="Arial" w:hAnsi="Arial" w:cs="Arial"/>
        </w:rPr>
      </w:pPr>
    </w:p>
    <w:p w14:paraId="2ECCBAC3" w14:textId="7F25A427" w:rsidR="00A532CB" w:rsidRPr="002F3D89" w:rsidRDefault="00A532CB" w:rsidP="00EC0568">
      <w:pPr>
        <w:jc w:val="both"/>
        <w:rPr>
          <w:rFonts w:ascii="Arial" w:hAnsi="Arial" w:cs="Arial"/>
        </w:rPr>
      </w:pPr>
    </w:p>
    <w:p w14:paraId="621759C9" w14:textId="4BB136F3" w:rsidR="00A532CB" w:rsidRPr="002F3D89" w:rsidRDefault="00A532CB" w:rsidP="00EC0568">
      <w:pPr>
        <w:jc w:val="both"/>
        <w:rPr>
          <w:rFonts w:ascii="Arial" w:hAnsi="Arial" w:cs="Arial"/>
        </w:rPr>
      </w:pPr>
      <w:r w:rsidRPr="002F3D89">
        <w:rPr>
          <w:rFonts w:ascii="Arial" w:hAnsi="Arial" w:cs="Arial"/>
        </w:rPr>
        <w:t>The material color palette are this</w:t>
      </w:r>
    </w:p>
    <w:p w14:paraId="6895F6CB" w14:textId="18CDF125" w:rsidR="00A67223" w:rsidRPr="002F3D89" w:rsidRDefault="00A67223" w:rsidP="00EC0568">
      <w:pPr>
        <w:jc w:val="both"/>
        <w:rPr>
          <w:rFonts w:ascii="Arial" w:hAnsi="Arial" w:cs="Arial"/>
        </w:rPr>
      </w:pPr>
      <w:r w:rsidRPr="002F3D89">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3541DF65" w:rsidR="00981073" w:rsidRPr="002F3D89" w:rsidRDefault="00A532CB" w:rsidP="00EC0568">
      <w:r w:rsidRPr="002F3D89">
        <w:t>we choose complementary color</w:t>
      </w:r>
      <w:r w:rsidR="00A67223" w:rsidRPr="002F3D89">
        <w:t xml:space="preserve"> (violet/amber</w:t>
      </w:r>
      <w:r w:rsidR="00AD54AF" w:rsidRPr="002F3D89">
        <w:t>) for light and more beautiful interface</w:t>
      </w:r>
    </w:p>
    <w:p w14:paraId="794BDC2A" w14:textId="77777777" w:rsidR="006A4355" w:rsidRPr="002F3D89" w:rsidRDefault="006A4355" w:rsidP="00EC0568"/>
    <w:p w14:paraId="09F1879F" w14:textId="77777777" w:rsidR="005410B8" w:rsidRDefault="005410B8" w:rsidP="00EC0568"/>
    <w:p w14:paraId="3E1D0407" w14:textId="77777777" w:rsidR="005410B8" w:rsidRDefault="005410B8" w:rsidP="00EC0568"/>
    <w:p w14:paraId="58D342F9" w14:textId="740E9BA0" w:rsidR="00981073" w:rsidRPr="002F3D89" w:rsidRDefault="00AD54AF" w:rsidP="00EC0568">
      <w:r w:rsidRPr="002F3D89">
        <w:lastRenderedPageBreak/>
        <w:t xml:space="preserve">Font: </w:t>
      </w:r>
      <w:proofErr w:type="spellStart"/>
      <w:r w:rsidRPr="002F3D89">
        <w:rPr>
          <w:rFonts w:ascii="Arial" w:hAnsi="Arial" w:cs="Arial"/>
          <w:sz w:val="21"/>
          <w:szCs w:val="21"/>
          <w:shd w:val="clear" w:color="auto" w:fill="FFFFFF"/>
        </w:rPr>
        <w:t>Comfortaa</w:t>
      </w:r>
      <w:proofErr w:type="spellEnd"/>
      <w:r w:rsidRPr="002F3D89">
        <w:rPr>
          <w:rFonts w:ascii="Arial" w:hAnsi="Arial" w:cs="Arial"/>
          <w:sz w:val="21"/>
          <w:szCs w:val="21"/>
          <w:shd w:val="clear" w:color="auto" w:fill="FFFFFF"/>
        </w:rPr>
        <w:t xml:space="preserve"> is a rounded geometric sans-serif type design intended for large sizes.</w:t>
      </w:r>
      <w:r w:rsidRPr="002F3D89">
        <w:rPr>
          <w:rStyle w:val="apple-converted-space"/>
          <w:rFonts w:ascii="Arial" w:hAnsi="Arial" w:cs="Arial"/>
          <w:sz w:val="21"/>
          <w:szCs w:val="21"/>
          <w:shd w:val="clear" w:color="auto" w:fill="FFFFFF"/>
        </w:rPr>
        <w:t xml:space="preserve"> </w:t>
      </w:r>
    </w:p>
    <w:p w14:paraId="3BBD2C80" w14:textId="5FB69C14" w:rsidR="00981073" w:rsidRPr="002F3D89" w:rsidRDefault="00981073" w:rsidP="00EC0568"/>
    <w:p w14:paraId="63610B28" w14:textId="5158DBE2" w:rsidR="00981073" w:rsidRPr="002F3D89" w:rsidRDefault="00981073" w:rsidP="00EC0568"/>
    <w:p w14:paraId="1CF5E383" w14:textId="7B8E8AA5" w:rsidR="00981073" w:rsidRPr="002F3D89" w:rsidRDefault="005410B8" w:rsidP="00EC0568">
      <w:r w:rsidRPr="002F3D89">
        <w:rPr>
          <w:rStyle w:val="apple-converted-space"/>
          <w:rFonts w:ascii="Arial" w:hAnsi="Arial" w:cs="Arial"/>
          <w:noProof/>
          <w:sz w:val="21"/>
          <w:szCs w:val="21"/>
          <w:shd w:val="clear" w:color="auto" w:fill="FFFFFF"/>
          <w:lang w:val="it-IT" w:eastAsia="it-IT"/>
        </w:rPr>
        <w:drawing>
          <wp:anchor distT="0" distB="0" distL="114300" distR="114300" simplePos="0" relativeHeight="251658752" behindDoc="0" locked="0" layoutInCell="1" allowOverlap="1" wp14:anchorId="6361CB41" wp14:editId="2576D9C1">
            <wp:simplePos x="0" y="0"/>
            <wp:positionH relativeFrom="column">
              <wp:posOffset>3807006</wp:posOffset>
            </wp:positionH>
            <wp:positionV relativeFrom="paragraph">
              <wp:posOffset>210094</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D89">
        <w:rPr>
          <w:noProof/>
          <w:lang w:val="it-IT" w:eastAsia="it-IT"/>
        </w:rPr>
        <w:drawing>
          <wp:anchor distT="0" distB="0" distL="114300" distR="114300" simplePos="0" relativeHeight="251657728" behindDoc="1" locked="0" layoutInCell="1" allowOverlap="1" wp14:anchorId="6737A16D" wp14:editId="36EDD261">
            <wp:simplePos x="0" y="0"/>
            <wp:positionH relativeFrom="page">
              <wp:posOffset>26670</wp:posOffset>
            </wp:positionH>
            <wp:positionV relativeFrom="paragraph">
              <wp:posOffset>187960</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25D43C" w14:textId="77777777" w:rsidR="00981073" w:rsidRPr="002F3D89" w:rsidRDefault="00981073" w:rsidP="00EC0568"/>
    <w:p w14:paraId="664BCBC0" w14:textId="77777777" w:rsidR="00981073" w:rsidRPr="002F3D89" w:rsidRDefault="00981073" w:rsidP="00EC0568"/>
    <w:p w14:paraId="04D4694F" w14:textId="13B17BDA" w:rsidR="00981073" w:rsidRDefault="00981073" w:rsidP="00EC0568"/>
    <w:p w14:paraId="1AE90788" w14:textId="69168FBB" w:rsidR="005410B8" w:rsidRDefault="005410B8" w:rsidP="00EC0568"/>
    <w:p w14:paraId="2194E8CE" w14:textId="68B3E194" w:rsidR="005410B8" w:rsidRDefault="005410B8" w:rsidP="00EC0568"/>
    <w:p w14:paraId="57E1D430" w14:textId="0D962516" w:rsidR="005410B8" w:rsidRDefault="005410B8" w:rsidP="00EC0568"/>
    <w:p w14:paraId="541962D5" w14:textId="087E98B0" w:rsidR="005410B8" w:rsidRDefault="005410B8" w:rsidP="00EC0568">
      <w:r w:rsidRPr="002F3D89">
        <w:rPr>
          <w:noProof/>
          <w:u w:val="single"/>
          <w:lang w:val="it-IT" w:eastAsia="it-IT"/>
        </w:rPr>
        <w:lastRenderedPageBreak/>
        <w:drawing>
          <wp:anchor distT="0" distB="0" distL="114300" distR="114300" simplePos="0" relativeHeight="251659776" behindDoc="0" locked="0" layoutInCell="1" allowOverlap="1" wp14:anchorId="3CDD67E9" wp14:editId="0E4C10F8">
            <wp:simplePos x="0" y="0"/>
            <wp:positionH relativeFrom="margin">
              <wp:posOffset>-296998</wp:posOffset>
            </wp:positionH>
            <wp:positionV relativeFrom="paragraph">
              <wp:posOffset>-181</wp:posOffset>
            </wp:positionV>
            <wp:extent cx="6612890" cy="3517265"/>
            <wp:effectExtent l="0" t="0" r="0" b="6985"/>
            <wp:wrapThrough wrapText="bothSides">
              <wp:wrapPolygon edited="0">
                <wp:start x="0" y="0"/>
                <wp:lineTo x="0" y="21526"/>
                <wp:lineTo x="21529" y="21526"/>
                <wp:lineTo x="21529"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12890" cy="3517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641FE6" w14:textId="0EAF760B" w:rsidR="00981073" w:rsidRPr="005410B8" w:rsidRDefault="005410B8" w:rsidP="00EC0568">
      <w:r>
        <w:rPr>
          <w:noProof/>
          <w:lang w:val="it-IT" w:eastAsia="it-IT"/>
        </w:rPr>
        <w:lastRenderedPageBreak/>
        <w:drawing>
          <wp:inline distT="0" distB="0" distL="0" distR="0" wp14:anchorId="0B597DF9" wp14:editId="03426B5D">
            <wp:extent cx="4697730" cy="8354695"/>
            <wp:effectExtent l="0" t="0" r="7620" b="825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hifi_wireframe.png"/>
                    <pic:cNvPicPr>
                      <a:picLocks noChangeAspect="1" noChangeArrowheads="1"/>
                    </pic:cNvPicPr>
                  </pic:nvPicPr>
                  <pic:blipFill>
                    <a:blip r:embed="rId36"/>
                    <a:stretch>
                      <a:fillRect/>
                    </a:stretch>
                  </pic:blipFill>
                  <pic:spPr bwMode="auto">
                    <a:xfrm>
                      <a:off x="0" y="0"/>
                      <a:ext cx="4697730" cy="8354695"/>
                    </a:xfrm>
                    <a:prstGeom prst="rect">
                      <a:avLst/>
                    </a:prstGeom>
                    <a:noFill/>
                    <a:ln>
                      <a:noFill/>
                    </a:ln>
                  </pic:spPr>
                </pic:pic>
              </a:graphicData>
            </a:graphic>
          </wp:inline>
        </w:drawing>
      </w:r>
      <w:bookmarkStart w:id="0" w:name="_GoBack"/>
      <w:bookmarkEnd w:id="0"/>
    </w:p>
    <w:sectPr w:rsidR="00981073" w:rsidRPr="005410B8" w:rsidSect="00802E8E">
      <w:headerReference w:type="default" r:id="rId37"/>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94EC8F" w14:textId="77777777" w:rsidR="00B72534" w:rsidRDefault="00B72534" w:rsidP="00264DE8">
      <w:r>
        <w:separator/>
      </w:r>
    </w:p>
  </w:endnote>
  <w:endnote w:type="continuationSeparator" w:id="0">
    <w:p w14:paraId="6CC78638" w14:textId="77777777" w:rsidR="00B72534" w:rsidRDefault="00B72534"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D00312" w14:textId="77777777" w:rsidR="00B72534" w:rsidRDefault="00B72534" w:rsidP="00264DE8">
      <w:r>
        <w:separator/>
      </w:r>
    </w:p>
  </w:footnote>
  <w:footnote w:type="continuationSeparator" w:id="0">
    <w:p w14:paraId="4A2E4BA2" w14:textId="77777777" w:rsidR="00B72534" w:rsidRDefault="00B72534"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53957792" w14:textId="77777777" w:rsidR="00264DE8" w:rsidRPr="00264DE8" w:rsidRDefault="00264DE8" w:rsidP="00264DE8"/>
  <w:p w14:paraId="2818FDAC" w14:textId="77777777"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137C7"/>
    <w:rsid w:val="00016710"/>
    <w:rsid w:val="00020FEB"/>
    <w:rsid w:val="00023D69"/>
    <w:rsid w:val="00026846"/>
    <w:rsid w:val="00037042"/>
    <w:rsid w:val="00037F1E"/>
    <w:rsid w:val="000436BA"/>
    <w:rsid w:val="00043A12"/>
    <w:rsid w:val="00043A47"/>
    <w:rsid w:val="000505CF"/>
    <w:rsid w:val="000524D7"/>
    <w:rsid w:val="000565F6"/>
    <w:rsid w:val="00060621"/>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504B"/>
    <w:rsid w:val="001961B0"/>
    <w:rsid w:val="00197920"/>
    <w:rsid w:val="001A0D1F"/>
    <w:rsid w:val="001A567D"/>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6343"/>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3D89"/>
    <w:rsid w:val="002F4D01"/>
    <w:rsid w:val="002F5890"/>
    <w:rsid w:val="00302517"/>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2C35"/>
    <w:rsid w:val="003A026B"/>
    <w:rsid w:val="003A537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069A"/>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03B3"/>
    <w:rsid w:val="00424322"/>
    <w:rsid w:val="00424558"/>
    <w:rsid w:val="004251E4"/>
    <w:rsid w:val="00427E09"/>
    <w:rsid w:val="00433B18"/>
    <w:rsid w:val="00435A1A"/>
    <w:rsid w:val="00435EF9"/>
    <w:rsid w:val="00436F23"/>
    <w:rsid w:val="00443334"/>
    <w:rsid w:val="004436D1"/>
    <w:rsid w:val="00444A23"/>
    <w:rsid w:val="0044671F"/>
    <w:rsid w:val="0044726B"/>
    <w:rsid w:val="004504FB"/>
    <w:rsid w:val="00451BE5"/>
    <w:rsid w:val="00455145"/>
    <w:rsid w:val="0046123D"/>
    <w:rsid w:val="00462A44"/>
    <w:rsid w:val="0046587E"/>
    <w:rsid w:val="00466709"/>
    <w:rsid w:val="004700E7"/>
    <w:rsid w:val="00471746"/>
    <w:rsid w:val="004723F4"/>
    <w:rsid w:val="004737DF"/>
    <w:rsid w:val="00473A01"/>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3488"/>
    <w:rsid w:val="004C4269"/>
    <w:rsid w:val="004C4C7F"/>
    <w:rsid w:val="004C6E0B"/>
    <w:rsid w:val="004C6F1A"/>
    <w:rsid w:val="004D0AF3"/>
    <w:rsid w:val="004D2920"/>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410B8"/>
    <w:rsid w:val="005503FD"/>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7A79"/>
    <w:rsid w:val="005A192D"/>
    <w:rsid w:val="005A202A"/>
    <w:rsid w:val="005A446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F355E"/>
    <w:rsid w:val="005F3A5F"/>
    <w:rsid w:val="005F4D61"/>
    <w:rsid w:val="005F7DAC"/>
    <w:rsid w:val="006013AB"/>
    <w:rsid w:val="00605A9D"/>
    <w:rsid w:val="006110E1"/>
    <w:rsid w:val="0061322D"/>
    <w:rsid w:val="0061513D"/>
    <w:rsid w:val="0061572E"/>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56D49"/>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A3FA1"/>
    <w:rsid w:val="006A4355"/>
    <w:rsid w:val="006A4ABF"/>
    <w:rsid w:val="006A79E4"/>
    <w:rsid w:val="006B2BB7"/>
    <w:rsid w:val="006B4A82"/>
    <w:rsid w:val="006B7A1C"/>
    <w:rsid w:val="006B7D34"/>
    <w:rsid w:val="006C2D7B"/>
    <w:rsid w:val="006D0347"/>
    <w:rsid w:val="006D0A3E"/>
    <w:rsid w:val="006D44CF"/>
    <w:rsid w:val="006D51EC"/>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053E"/>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B97"/>
    <w:rsid w:val="00792BF8"/>
    <w:rsid w:val="00793892"/>
    <w:rsid w:val="0079586E"/>
    <w:rsid w:val="007A10F3"/>
    <w:rsid w:val="007A5574"/>
    <w:rsid w:val="007A6606"/>
    <w:rsid w:val="007B0129"/>
    <w:rsid w:val="007B7561"/>
    <w:rsid w:val="007C1DD8"/>
    <w:rsid w:val="007C5878"/>
    <w:rsid w:val="007C6167"/>
    <w:rsid w:val="007C74A3"/>
    <w:rsid w:val="007D0211"/>
    <w:rsid w:val="007D3836"/>
    <w:rsid w:val="007D67E2"/>
    <w:rsid w:val="007D6D13"/>
    <w:rsid w:val="007D72C6"/>
    <w:rsid w:val="007E048C"/>
    <w:rsid w:val="007E124A"/>
    <w:rsid w:val="007E1A03"/>
    <w:rsid w:val="007E3359"/>
    <w:rsid w:val="007E4623"/>
    <w:rsid w:val="007F5C73"/>
    <w:rsid w:val="007F7405"/>
    <w:rsid w:val="007F7AE1"/>
    <w:rsid w:val="00800F69"/>
    <w:rsid w:val="008017D3"/>
    <w:rsid w:val="00802E8E"/>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B82"/>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AD4"/>
    <w:rsid w:val="009F67E6"/>
    <w:rsid w:val="00A01D57"/>
    <w:rsid w:val="00A02B7F"/>
    <w:rsid w:val="00A0384C"/>
    <w:rsid w:val="00A12737"/>
    <w:rsid w:val="00A12D31"/>
    <w:rsid w:val="00A13D83"/>
    <w:rsid w:val="00A14E1A"/>
    <w:rsid w:val="00A160FD"/>
    <w:rsid w:val="00A23361"/>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2534"/>
    <w:rsid w:val="00B74E5C"/>
    <w:rsid w:val="00B753F1"/>
    <w:rsid w:val="00B83191"/>
    <w:rsid w:val="00B836B0"/>
    <w:rsid w:val="00B90226"/>
    <w:rsid w:val="00B94DED"/>
    <w:rsid w:val="00BA61E8"/>
    <w:rsid w:val="00BA68DF"/>
    <w:rsid w:val="00BB0AA0"/>
    <w:rsid w:val="00BB1F5D"/>
    <w:rsid w:val="00BC2C61"/>
    <w:rsid w:val="00BC3760"/>
    <w:rsid w:val="00BD2041"/>
    <w:rsid w:val="00BD6CC9"/>
    <w:rsid w:val="00BD6E23"/>
    <w:rsid w:val="00BE056B"/>
    <w:rsid w:val="00BE165C"/>
    <w:rsid w:val="00BE2D2E"/>
    <w:rsid w:val="00BE521E"/>
    <w:rsid w:val="00BF0AA1"/>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395C"/>
    <w:rsid w:val="00C55841"/>
    <w:rsid w:val="00C57039"/>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6608"/>
    <w:rsid w:val="00D47C30"/>
    <w:rsid w:val="00D504FC"/>
    <w:rsid w:val="00D511C4"/>
    <w:rsid w:val="00D51B3F"/>
    <w:rsid w:val="00D5340E"/>
    <w:rsid w:val="00D562DB"/>
    <w:rsid w:val="00D67742"/>
    <w:rsid w:val="00D70C89"/>
    <w:rsid w:val="00D721A9"/>
    <w:rsid w:val="00D73575"/>
    <w:rsid w:val="00D742B5"/>
    <w:rsid w:val="00D74B08"/>
    <w:rsid w:val="00D771F6"/>
    <w:rsid w:val="00D80383"/>
    <w:rsid w:val="00D80AF5"/>
    <w:rsid w:val="00D80F1B"/>
    <w:rsid w:val="00D825FA"/>
    <w:rsid w:val="00D83510"/>
    <w:rsid w:val="00D847C9"/>
    <w:rsid w:val="00D8503B"/>
    <w:rsid w:val="00D9210B"/>
    <w:rsid w:val="00D92F80"/>
    <w:rsid w:val="00D94872"/>
    <w:rsid w:val="00D962E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628"/>
    <w:rsid w:val="00E42866"/>
    <w:rsid w:val="00E42D3E"/>
    <w:rsid w:val="00E42E9E"/>
    <w:rsid w:val="00E447EF"/>
    <w:rsid w:val="00E46795"/>
    <w:rsid w:val="00E50CF1"/>
    <w:rsid w:val="00E51032"/>
    <w:rsid w:val="00E520AC"/>
    <w:rsid w:val="00E5451A"/>
    <w:rsid w:val="00E5502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customStyle="1" w:styleId="Menzione1">
    <w:name w:val="Menzione1"/>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ssimo.nardecchia@student.univaq.it" TargetMode="External"/><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hyperlink" Target="http://it.wikipedia.org/wiki/Class_diagram" TargetMode="External"/><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772A91-6677-4BA6-B843-3429C3DB7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15</Pages>
  <Words>1285</Words>
  <Characters>7326</Characters>
  <Application>Microsoft Office Word</Application>
  <DocSecurity>0</DocSecurity>
  <Lines>61</Lines>
  <Paragraphs>17</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8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21</cp:revision>
  <dcterms:created xsi:type="dcterms:W3CDTF">2017-04-28T10:55:00Z</dcterms:created>
  <dcterms:modified xsi:type="dcterms:W3CDTF">2017-05-18T16:44:00Z</dcterms:modified>
</cp:coreProperties>
</file>